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22B48" w14:textId="77777777" w:rsidR="00E747D8" w:rsidRDefault="004D2336" w:rsidP="009D5BE3">
      <w:pPr>
        <w:pStyle w:val="a8"/>
      </w:pPr>
      <w:r>
        <w:t>содержание</w:t>
      </w:r>
    </w:p>
    <w:p w14:paraId="3F4314FD" w14:textId="3132F661" w:rsidR="00333458" w:rsidRPr="00FE43E0" w:rsidRDefault="00630F72" w:rsidP="009D5BE3">
      <w:pPr>
        <w:pStyle w:val="TOC1"/>
        <w:tabs>
          <w:tab w:val="right" w:leader="dot" w:pos="9798"/>
        </w:tabs>
        <w:rPr>
          <w:noProof/>
          <w:sz w:val="24"/>
        </w:rPr>
      </w:pPr>
      <w:r>
        <w:rPr>
          <w:noProof/>
        </w:rPr>
        <w:t>ВВЕДЕНИЕ. АНАЛИЗ ЗАДАЧ ПРОЕКТИРОВАНИЯ</w:t>
      </w:r>
      <w:r w:rsidR="00333458" w:rsidRPr="00FE43E0">
        <w:rPr>
          <w:noProof/>
          <w:webHidden/>
        </w:rPr>
        <w:tab/>
      </w:r>
      <w:r w:rsidR="00F777F0" w:rsidRPr="00FE43E0">
        <w:rPr>
          <w:noProof/>
          <w:webHidden/>
        </w:rPr>
        <w:t>4</w:t>
      </w:r>
    </w:p>
    <w:p w14:paraId="0B8911B8" w14:textId="79FBAE2B" w:rsidR="00333458" w:rsidRPr="00FE43E0" w:rsidRDefault="00333458" w:rsidP="009D5BE3">
      <w:pPr>
        <w:pStyle w:val="TOC1"/>
        <w:tabs>
          <w:tab w:val="right" w:leader="dot" w:pos="9798"/>
        </w:tabs>
        <w:rPr>
          <w:noProof/>
        </w:rPr>
      </w:pPr>
      <w:r w:rsidRPr="00FE43E0">
        <w:rPr>
          <w:noProof/>
        </w:rPr>
        <w:t xml:space="preserve">1 </w:t>
      </w:r>
      <w:r w:rsidR="00FE43E0">
        <w:rPr>
          <w:noProof/>
        </w:rPr>
        <w:t>РАЗРАБОТКА И ОПИСАНИЕ ПОСЛЕДОВАТЕЛЬНОГО АЛГОРИТМА ПРОГРАМ-МНОЙ С</w:t>
      </w:r>
      <w:r w:rsidR="00AA3E15">
        <w:rPr>
          <w:noProof/>
        </w:rPr>
        <w:t>ИСТЕМЫ</w:t>
      </w:r>
      <w:r w:rsidRPr="00FE43E0">
        <w:rPr>
          <w:noProof/>
          <w:webHidden/>
        </w:rPr>
        <w:tab/>
      </w:r>
      <w:r w:rsidR="00E37BF7" w:rsidRPr="00FE43E0">
        <w:rPr>
          <w:noProof/>
          <w:webHidden/>
        </w:rPr>
        <w:t>5</w:t>
      </w:r>
    </w:p>
    <w:p w14:paraId="2E3EA149" w14:textId="2D2D6304" w:rsidR="00227E0B" w:rsidRPr="00FE43E0" w:rsidRDefault="00FE43E0" w:rsidP="00227E0B">
      <w:pPr>
        <w:pStyle w:val="TOC2"/>
        <w:tabs>
          <w:tab w:val="right" w:leader="dot" w:pos="9798"/>
        </w:tabs>
        <w:ind w:left="0"/>
        <w:rPr>
          <w:noProof/>
          <w:sz w:val="24"/>
        </w:rPr>
      </w:pPr>
      <w:r>
        <w:rPr>
          <w:noProof/>
        </w:rPr>
        <w:t>1.1</w:t>
      </w:r>
      <w:r w:rsidR="00227E0B" w:rsidRPr="00FE43E0">
        <w:rPr>
          <w:noProof/>
        </w:rPr>
        <w:t xml:space="preserve"> Общий алгоритм программы</w:t>
      </w:r>
      <w:r w:rsidR="00227E0B" w:rsidRPr="00FE43E0">
        <w:rPr>
          <w:noProof/>
          <w:webHidden/>
        </w:rPr>
        <w:tab/>
      </w:r>
      <w:r w:rsidR="00923F0D" w:rsidRPr="00FE43E0">
        <w:rPr>
          <w:noProof/>
        </w:rPr>
        <w:t>5</w:t>
      </w:r>
    </w:p>
    <w:p w14:paraId="4BB9B417" w14:textId="34117E35" w:rsidR="00227E0B" w:rsidRPr="00FE43E0" w:rsidRDefault="00227E0B" w:rsidP="00227E0B">
      <w:pPr>
        <w:pStyle w:val="TOC2"/>
        <w:tabs>
          <w:tab w:val="right" w:leader="dot" w:pos="9798"/>
        </w:tabs>
        <w:ind w:left="0"/>
        <w:rPr>
          <w:noProof/>
          <w:sz w:val="24"/>
        </w:rPr>
      </w:pPr>
      <w:r w:rsidRPr="00FE43E0">
        <w:rPr>
          <w:noProof/>
        </w:rPr>
        <w:t xml:space="preserve">1.2 Алгоритм </w:t>
      </w:r>
      <w:r w:rsidR="00630F72">
        <w:rPr>
          <w:noProof/>
        </w:rPr>
        <w:t>выделения границ</w:t>
      </w:r>
      <w:r w:rsidRPr="00FE43E0">
        <w:rPr>
          <w:noProof/>
        </w:rPr>
        <w:t xml:space="preserve"> </w:t>
      </w:r>
      <w:r w:rsidR="00630F72">
        <w:rPr>
          <w:noProof/>
        </w:rPr>
        <w:t xml:space="preserve">черно-белого </w:t>
      </w:r>
      <w:r w:rsidRPr="00FE43E0">
        <w:rPr>
          <w:noProof/>
        </w:rPr>
        <w:t>изображения</w:t>
      </w:r>
      <w:r w:rsidRPr="00FE43E0">
        <w:rPr>
          <w:noProof/>
          <w:webHidden/>
        </w:rPr>
        <w:tab/>
      </w:r>
      <w:r w:rsidR="00923F0D" w:rsidRPr="00FE43E0">
        <w:rPr>
          <w:noProof/>
        </w:rPr>
        <w:t>5</w:t>
      </w:r>
    </w:p>
    <w:p w14:paraId="76E1C685" w14:textId="1880671E" w:rsidR="00333458" w:rsidRPr="00FE43E0" w:rsidRDefault="002214B4" w:rsidP="009D5BE3">
      <w:pPr>
        <w:pStyle w:val="TOC2"/>
        <w:tabs>
          <w:tab w:val="right" w:leader="dot" w:pos="9798"/>
        </w:tabs>
        <w:ind w:left="0"/>
        <w:rPr>
          <w:noProof/>
          <w:sz w:val="24"/>
        </w:rPr>
      </w:pPr>
      <w:r w:rsidRPr="00FE43E0">
        <w:rPr>
          <w:noProof/>
        </w:rPr>
        <w:t>2</w:t>
      </w:r>
      <w:r w:rsidR="00333458" w:rsidRPr="00FE43E0">
        <w:rPr>
          <w:noProof/>
        </w:rPr>
        <w:t xml:space="preserve"> </w:t>
      </w:r>
      <w:r w:rsidR="00630F72">
        <w:rPr>
          <w:noProof/>
        </w:rPr>
        <w:t>РАЗРАБОТКА ПРОГРАММНОЙ СРЕДЫ, РЕАЛИЗУЮЩЕЙ ПОСЛЕДОВАТЕЛЬ</w:t>
      </w:r>
      <w:r w:rsidR="00630F72" w:rsidRPr="00630F72">
        <w:rPr>
          <w:noProof/>
        </w:rPr>
        <w:t>-</w:t>
      </w:r>
      <w:r w:rsidR="00630F72">
        <w:rPr>
          <w:noProof/>
        </w:rPr>
        <w:t>НЫЙ АЛГОРИТМ ОБРАБОТКИ</w:t>
      </w:r>
      <w:r w:rsidR="00333458" w:rsidRPr="00FE43E0">
        <w:rPr>
          <w:noProof/>
          <w:webHidden/>
        </w:rPr>
        <w:tab/>
      </w:r>
      <w:r w:rsidR="00511350">
        <w:rPr>
          <w:noProof/>
        </w:rPr>
        <w:t>7</w:t>
      </w:r>
    </w:p>
    <w:p w14:paraId="69081D1F" w14:textId="49835A2C" w:rsidR="00333458" w:rsidRPr="00FE43E0" w:rsidRDefault="003B78BC" w:rsidP="00227E0B">
      <w:pPr>
        <w:pStyle w:val="TOC2"/>
        <w:tabs>
          <w:tab w:val="right" w:leader="dot" w:pos="9798"/>
        </w:tabs>
        <w:ind w:left="0"/>
        <w:rPr>
          <w:noProof/>
        </w:rPr>
      </w:pPr>
      <w:r w:rsidRPr="00FE43E0">
        <w:rPr>
          <w:noProof/>
        </w:rPr>
        <w:t>3</w:t>
      </w:r>
      <w:r w:rsidR="00333458" w:rsidRPr="00FE43E0">
        <w:rPr>
          <w:noProof/>
        </w:rPr>
        <w:t xml:space="preserve"> </w:t>
      </w:r>
      <w:r w:rsidR="00630F72">
        <w:rPr>
          <w:noProof/>
        </w:rPr>
        <w:t>РАЗРАБОТКА И ОБОСНОВАНИЕ ВАРИАНТА СХЕМЫ ПАРАЛЛЕЛИЗАЦИИ АЛ</w:t>
      </w:r>
      <w:r w:rsidR="00630F72" w:rsidRPr="00630F72">
        <w:rPr>
          <w:noProof/>
        </w:rPr>
        <w:t>-</w:t>
      </w:r>
      <w:r w:rsidR="00630F72">
        <w:rPr>
          <w:noProof/>
        </w:rPr>
        <w:t>ГОРИТМА</w:t>
      </w:r>
      <w:r w:rsidR="00333458" w:rsidRPr="00FE43E0">
        <w:rPr>
          <w:noProof/>
          <w:webHidden/>
        </w:rPr>
        <w:tab/>
      </w:r>
      <w:r w:rsidR="00511350">
        <w:rPr>
          <w:noProof/>
        </w:rPr>
        <w:t>9</w:t>
      </w:r>
    </w:p>
    <w:p w14:paraId="77521057" w14:textId="6EE9ADA8" w:rsidR="00333458" w:rsidRPr="00FE43E0" w:rsidRDefault="00333458" w:rsidP="009D5BE3">
      <w:pPr>
        <w:pStyle w:val="TOC1"/>
        <w:tabs>
          <w:tab w:val="right" w:leader="dot" w:pos="9798"/>
        </w:tabs>
        <w:rPr>
          <w:noProof/>
          <w:sz w:val="24"/>
        </w:rPr>
      </w:pPr>
      <w:r w:rsidRPr="00FE43E0">
        <w:rPr>
          <w:noProof/>
        </w:rPr>
        <w:t xml:space="preserve">4 </w:t>
      </w:r>
      <w:r w:rsidR="00EA4BB2">
        <w:rPr>
          <w:noProof/>
        </w:rPr>
        <w:t>РАЗ</w:t>
      </w:r>
      <w:r w:rsidR="00630F72">
        <w:rPr>
          <w:noProof/>
        </w:rPr>
        <w:t>Р</w:t>
      </w:r>
      <w:r w:rsidR="00EA4BB2">
        <w:rPr>
          <w:noProof/>
        </w:rPr>
        <w:t>А</w:t>
      </w:r>
      <w:r w:rsidR="00630F72">
        <w:rPr>
          <w:noProof/>
        </w:rPr>
        <w:t>БОТКА ПРОГРАММНЫХ МОДУЛЕЦ СИСТЕМЫ ПАРАЛЛЕЛЬНОЙ ОБРА</w:t>
      </w:r>
      <w:r w:rsidR="00630F72" w:rsidRPr="00630F72">
        <w:rPr>
          <w:noProof/>
        </w:rPr>
        <w:t>-</w:t>
      </w:r>
      <w:r w:rsidR="00630F72">
        <w:rPr>
          <w:noProof/>
        </w:rPr>
        <w:t>БОТКИ</w:t>
      </w:r>
      <w:r w:rsidRPr="00FE43E0">
        <w:rPr>
          <w:noProof/>
          <w:webHidden/>
        </w:rPr>
        <w:tab/>
      </w:r>
      <w:r w:rsidR="00511350">
        <w:rPr>
          <w:noProof/>
        </w:rPr>
        <w:t>10</w:t>
      </w:r>
    </w:p>
    <w:p w14:paraId="2249D0E5" w14:textId="6C7506E3" w:rsidR="00333458" w:rsidRPr="00FE43E0" w:rsidRDefault="00BF364E" w:rsidP="009D5BE3">
      <w:pPr>
        <w:pStyle w:val="TOC1"/>
        <w:tabs>
          <w:tab w:val="right" w:leader="dot" w:pos="9798"/>
        </w:tabs>
        <w:rPr>
          <w:noProof/>
          <w:sz w:val="24"/>
        </w:rPr>
      </w:pPr>
      <w:r w:rsidRPr="00FE43E0">
        <w:rPr>
          <w:noProof/>
        </w:rPr>
        <w:t>5</w:t>
      </w:r>
      <w:r w:rsidR="00333458" w:rsidRPr="00FE43E0">
        <w:rPr>
          <w:noProof/>
        </w:rPr>
        <w:t xml:space="preserve"> </w:t>
      </w:r>
      <w:r w:rsidR="00630F72">
        <w:rPr>
          <w:noProof/>
        </w:rPr>
        <w:t>ТЕСТИРОВАНИЕ И СРАВНИТЕЛЬНЫЙ АНАЛИЗ ПРОИЗВОДИТЕЛЬНОСТИ ПРОГРАММЫ С ПОСЛЕДОВАТЕЛЬНОЙ И ПАРАЛЛЕЛЬНОЙ ОБРАБОТКОЙ</w:t>
      </w:r>
      <w:r w:rsidR="00333458" w:rsidRPr="00FE43E0">
        <w:rPr>
          <w:noProof/>
          <w:webHidden/>
        </w:rPr>
        <w:tab/>
      </w:r>
      <w:r w:rsidR="00511350">
        <w:rPr>
          <w:noProof/>
        </w:rPr>
        <w:t>12</w:t>
      </w:r>
    </w:p>
    <w:p w14:paraId="64EBEC83" w14:textId="68E45B80" w:rsidR="00333458" w:rsidRPr="00FE43E0" w:rsidRDefault="00630F72" w:rsidP="009D5BE3">
      <w:pPr>
        <w:pStyle w:val="TOC1"/>
        <w:tabs>
          <w:tab w:val="right" w:leader="dot" w:pos="9798"/>
        </w:tabs>
        <w:rPr>
          <w:noProof/>
          <w:sz w:val="24"/>
        </w:rPr>
      </w:pPr>
      <w:r>
        <w:rPr>
          <w:noProof/>
        </w:rPr>
        <w:t>ЗАКЛЮЧЕНИЕ</w:t>
      </w:r>
      <w:r w:rsidR="00333458" w:rsidRPr="00FE43E0">
        <w:rPr>
          <w:noProof/>
          <w:webHidden/>
        </w:rPr>
        <w:tab/>
      </w:r>
      <w:r w:rsidR="00511350">
        <w:rPr>
          <w:noProof/>
        </w:rPr>
        <w:t>15</w:t>
      </w:r>
    </w:p>
    <w:p w14:paraId="49DD4CC8" w14:textId="068F1529" w:rsidR="00333458" w:rsidRPr="00FE43E0" w:rsidRDefault="00630F72" w:rsidP="009D5BE3">
      <w:pPr>
        <w:pStyle w:val="TOC1"/>
        <w:tabs>
          <w:tab w:val="right" w:leader="dot" w:pos="9798"/>
        </w:tabs>
        <w:rPr>
          <w:rStyle w:val="Hyperlink"/>
          <w:noProof/>
        </w:rPr>
      </w:pPr>
      <w:r>
        <w:rPr>
          <w:noProof/>
        </w:rPr>
        <w:t>СПИСОК ИСПОЛЬЗОВАННЫХ ИСТОЧНИКОВ</w:t>
      </w:r>
      <w:r w:rsidR="00333458" w:rsidRPr="00FE43E0">
        <w:rPr>
          <w:noProof/>
          <w:webHidden/>
        </w:rPr>
        <w:tab/>
      </w:r>
      <w:r w:rsidR="00AB0384" w:rsidRPr="00FE43E0">
        <w:rPr>
          <w:noProof/>
        </w:rPr>
        <w:t>1</w:t>
      </w:r>
      <w:r w:rsidR="00511350">
        <w:rPr>
          <w:noProof/>
        </w:rPr>
        <w:t>6</w:t>
      </w:r>
    </w:p>
    <w:p w14:paraId="3B5D4F4B" w14:textId="2FF472C7" w:rsidR="00630F72" w:rsidRPr="00FE43E0" w:rsidRDefault="00630F72" w:rsidP="00630F72">
      <w:pPr>
        <w:ind w:firstLine="0"/>
        <w:rPr>
          <w:noProof/>
        </w:rPr>
      </w:pPr>
      <w:r w:rsidRPr="00FE43E0">
        <w:rPr>
          <w:noProof/>
        </w:rPr>
        <w:t>ПРИЛОЖЕНИЕ А ТЕКСТ ПРОГРАММЫ</w:t>
      </w:r>
    </w:p>
    <w:p w14:paraId="6BE72B14" w14:textId="4C3D534D" w:rsidR="00763F49" w:rsidRDefault="00630F72" w:rsidP="00630F72">
      <w:pPr>
        <w:ind w:firstLine="0"/>
        <w:rPr>
          <w:noProof/>
        </w:rPr>
      </w:pPr>
      <w:r w:rsidRPr="00FE43E0">
        <w:rPr>
          <w:noProof/>
        </w:rPr>
        <w:t xml:space="preserve">ПРИЛОЖЕНИЕ </w:t>
      </w:r>
      <w:r w:rsidR="003B6773">
        <w:rPr>
          <w:noProof/>
        </w:rPr>
        <w:t>Б</w:t>
      </w:r>
      <w:r w:rsidRPr="00FE43E0">
        <w:rPr>
          <w:noProof/>
        </w:rPr>
        <w:t xml:space="preserve"> </w:t>
      </w:r>
      <w:r w:rsidR="003B6773">
        <w:rPr>
          <w:noProof/>
        </w:rPr>
        <w:t>ГРАФИЧЕСКИЙ МАТЕРИАЛ. СХЕМА АЛГОРИТМА ПРОГРАМ-МЫ ПОСЛЕДОВАТЕЛЬНОЙ ОБРАБОТКИ</w:t>
      </w:r>
    </w:p>
    <w:p w14:paraId="4E4877F9" w14:textId="77777777" w:rsidR="000654A6" w:rsidRPr="00763F49" w:rsidRDefault="000654A6" w:rsidP="000654A6">
      <w:pPr>
        <w:ind w:firstLine="0"/>
      </w:pPr>
      <w:r w:rsidRPr="00FE43E0">
        <w:rPr>
          <w:noProof/>
        </w:rPr>
        <w:t xml:space="preserve">ПРИЛОЖЕНИЕ </w:t>
      </w:r>
      <w:r>
        <w:rPr>
          <w:noProof/>
        </w:rPr>
        <w:t>В</w:t>
      </w:r>
      <w:r w:rsidRPr="00FE43E0">
        <w:rPr>
          <w:noProof/>
        </w:rPr>
        <w:t xml:space="preserve"> </w:t>
      </w:r>
      <w:r>
        <w:rPr>
          <w:noProof/>
        </w:rPr>
        <w:t>ГРАФИЧЕСКИЙ МАТЕРИАЛ. СХЕМА АЛГОРИТМА ПРОГРАМ-МЫ ПАРАЛЛЕЛЬНОЙ ОБРАБОТКИ</w:t>
      </w:r>
    </w:p>
    <w:p w14:paraId="2A848755" w14:textId="537B3EFD" w:rsidR="000654A6" w:rsidRPr="000654A6" w:rsidRDefault="000654A6" w:rsidP="000654A6">
      <w:pPr>
        <w:ind w:firstLine="0"/>
        <w:rPr>
          <w:noProof/>
        </w:rPr>
      </w:pPr>
      <w:r w:rsidRPr="00FE43E0">
        <w:rPr>
          <w:noProof/>
        </w:rPr>
        <w:t xml:space="preserve">ПРИЛОЖЕНИЕ </w:t>
      </w:r>
      <w:r>
        <w:rPr>
          <w:noProof/>
        </w:rPr>
        <w:t>Г</w:t>
      </w:r>
      <w:r w:rsidRPr="00FE43E0">
        <w:rPr>
          <w:noProof/>
        </w:rPr>
        <w:t xml:space="preserve"> </w:t>
      </w:r>
      <w:r>
        <w:rPr>
          <w:noProof/>
        </w:rPr>
        <w:t xml:space="preserve">ГРАФИЧЕСКИЙ МАТЕРИАЛ. </w:t>
      </w:r>
      <w:r w:rsidRPr="000654A6">
        <w:rPr>
          <w:noProof/>
        </w:rPr>
        <w:t>СХЕМА РЕСУРСОВ СИСТЕМЫ ПА</w:t>
      </w:r>
      <w:r>
        <w:rPr>
          <w:noProof/>
        </w:rPr>
        <w:t>-</w:t>
      </w:r>
      <w:r w:rsidRPr="000654A6">
        <w:rPr>
          <w:noProof/>
        </w:rPr>
        <w:t>РАЛЛЕЛЬНОЙ ОБРАБОТКИ</w:t>
      </w:r>
    </w:p>
    <w:p w14:paraId="02570E46" w14:textId="42F7765C" w:rsidR="000654A6" w:rsidRPr="00763F49" w:rsidRDefault="000654A6" w:rsidP="000654A6">
      <w:pPr>
        <w:ind w:firstLine="0"/>
      </w:pPr>
    </w:p>
    <w:p w14:paraId="76299D28" w14:textId="77777777" w:rsidR="003B6773" w:rsidRPr="00763F49" w:rsidRDefault="003B6773" w:rsidP="00630F72">
      <w:pPr>
        <w:ind w:firstLine="0"/>
      </w:pPr>
    </w:p>
    <w:p w14:paraId="64BD9921" w14:textId="77777777" w:rsidR="00630F72" w:rsidRPr="00F7580E" w:rsidRDefault="00630F72" w:rsidP="00630F72">
      <w:pPr>
        <w:pStyle w:val="Heading1"/>
      </w:pPr>
      <w:bookmarkStart w:id="0" w:name="_Toc169519532"/>
      <w:bookmarkStart w:id="1" w:name="_Toc161835967"/>
      <w:bookmarkStart w:id="2" w:name="_Toc166082936"/>
      <w:r>
        <w:lastRenderedPageBreak/>
        <w:t>ВВЕДЕНИЕ</w:t>
      </w:r>
      <w:bookmarkEnd w:id="0"/>
      <w:r>
        <w:t>. анализ задач проектирования</w:t>
      </w:r>
    </w:p>
    <w:p w14:paraId="79EFF1FB" w14:textId="77777777" w:rsidR="00511350" w:rsidRDefault="00511350" w:rsidP="00511350">
      <w:pPr>
        <w:rPr>
          <w:sz w:val="28"/>
          <w:szCs w:val="28"/>
        </w:rPr>
      </w:pPr>
      <w:r>
        <w:rPr>
          <w:sz w:val="28"/>
          <w:szCs w:val="28"/>
        </w:rPr>
        <w:t>В</w:t>
      </w:r>
      <w:r w:rsidRPr="00DF5FEF">
        <w:rPr>
          <w:sz w:val="28"/>
          <w:szCs w:val="28"/>
        </w:rPr>
        <w:t>виду постоянного совершенствования многопроцессорных систем и увеличения числа ядер в современных процессорах</w:t>
      </w:r>
      <w:r>
        <w:rPr>
          <w:sz w:val="28"/>
          <w:szCs w:val="28"/>
        </w:rPr>
        <w:t xml:space="preserve"> возрастает роль параллельных алгоритмов.</w:t>
      </w:r>
    </w:p>
    <w:p w14:paraId="44413D27" w14:textId="77777777" w:rsidR="00511350" w:rsidRDefault="00511350" w:rsidP="00511350">
      <w:pPr>
        <w:rPr>
          <w:bCs/>
          <w:sz w:val="28"/>
          <w:szCs w:val="28"/>
        </w:rPr>
      </w:pPr>
    </w:p>
    <w:p w14:paraId="05232106" w14:textId="7E05EC25" w:rsidR="00511350" w:rsidRDefault="00511350" w:rsidP="00511350">
      <w:pPr>
        <w:rPr>
          <w:sz w:val="28"/>
          <w:szCs w:val="28"/>
        </w:rPr>
      </w:pPr>
      <w:r w:rsidRPr="00DF5FEF">
        <w:rPr>
          <w:bCs/>
          <w:sz w:val="28"/>
          <w:szCs w:val="28"/>
        </w:rPr>
        <w:t>Параллельный алгоритм</w:t>
      </w:r>
      <w:r w:rsidRPr="00DF5FEF">
        <w:rPr>
          <w:sz w:val="28"/>
          <w:szCs w:val="28"/>
        </w:rPr>
        <w:t> — алгоритм, который может быть реализован по частям на множестве различных вычислительных устройств с последующим объединением полученных результатов и получением корректного результата.</w:t>
      </w:r>
    </w:p>
    <w:p w14:paraId="080735CF" w14:textId="77777777" w:rsidR="00511350" w:rsidRDefault="00511350" w:rsidP="008320EB"/>
    <w:p w14:paraId="07D35B07" w14:textId="3CDD11F8" w:rsidR="008262D8" w:rsidRDefault="0076123E" w:rsidP="008320EB">
      <w:r>
        <w:t>Целью д</w:t>
      </w:r>
      <w:r w:rsidR="00023803">
        <w:t>анного курсового проекта</w:t>
      </w:r>
      <w:r>
        <w:t xml:space="preserve"> было сравнение </w:t>
      </w:r>
      <w:r w:rsidR="00023803">
        <w:t>производительности компьютерных систем</w:t>
      </w:r>
      <w:r>
        <w:t xml:space="preserve"> </w:t>
      </w:r>
      <w:r w:rsidR="003739FA">
        <w:t>по</w:t>
      </w:r>
      <w:r w:rsidR="00023803">
        <w:t>следовательной и параллельной обработки данных</w:t>
      </w:r>
      <w:r w:rsidR="003739FA">
        <w:t xml:space="preserve">. </w:t>
      </w:r>
      <w:r w:rsidR="00023803">
        <w:t>Оценка производилась</w:t>
      </w:r>
      <w:r w:rsidR="008262D8">
        <w:t xml:space="preserve"> на основе</w:t>
      </w:r>
      <w:r w:rsidR="00023803">
        <w:t xml:space="preserve"> затраченного времени на обработку изображения и качества обработки изображения.</w:t>
      </w:r>
    </w:p>
    <w:p w14:paraId="0A60F52F" w14:textId="77777777" w:rsidR="00023803" w:rsidRDefault="00023803" w:rsidP="008320EB"/>
    <w:p w14:paraId="6CBFD712" w14:textId="69B79EC1" w:rsidR="00484B16" w:rsidRDefault="008262D8" w:rsidP="008262D8">
      <w:r>
        <w:t>В качестве входных данных было вы</w:t>
      </w:r>
      <w:r w:rsidR="00D02820">
        <w:t>брано</w:t>
      </w:r>
      <w:r w:rsidR="00D72BA8">
        <w:t xml:space="preserve"> монохромное (черно-белое)</w:t>
      </w:r>
      <w:r w:rsidR="00D02820">
        <w:t xml:space="preserve"> изображение</w:t>
      </w:r>
      <w:r w:rsidR="0093112E">
        <w:t xml:space="preserve"> размером </w:t>
      </w:r>
      <w:r w:rsidR="00D3456C">
        <w:t>4</w:t>
      </w:r>
      <w:r w:rsidR="0093112E">
        <w:t xml:space="preserve">000 на </w:t>
      </w:r>
      <w:r w:rsidR="00D3456C">
        <w:t>4</w:t>
      </w:r>
      <w:r w:rsidR="0093112E">
        <w:t xml:space="preserve">000 пикселей в формате </w:t>
      </w:r>
      <w:r w:rsidR="00283644">
        <w:rPr>
          <w:lang w:val="en-US"/>
        </w:rPr>
        <w:t>bmp</w:t>
      </w:r>
      <w:r w:rsidR="0093112E">
        <w:t xml:space="preserve">. </w:t>
      </w:r>
      <w:r w:rsidR="00023803">
        <w:t>К изображению примелись следующие фильтры: выделение границ черно-белого изображения</w:t>
      </w:r>
      <w:r w:rsidR="00B330D1" w:rsidRPr="00B330D1">
        <w:t xml:space="preserve"> </w:t>
      </w:r>
      <w:r w:rsidR="00B330D1">
        <w:t xml:space="preserve">на основе дифференциального оператора Робертса (дифференциальный фильтр </w:t>
      </w:r>
      <w:r w:rsidR="00B330D1">
        <w:rPr>
          <w:lang w:val="en-US"/>
        </w:rPr>
        <w:t>I</w:t>
      </w:r>
      <w:r w:rsidR="00B330D1" w:rsidRPr="00B330D1">
        <w:t>)</w:t>
      </w:r>
      <w:r w:rsidR="00023803">
        <w:t xml:space="preserve">. </w:t>
      </w:r>
      <w:r w:rsidR="00DF1B61">
        <w:t>Для паралл</w:t>
      </w:r>
      <w:r w:rsidR="00023803">
        <w:t>ельной системы использовалось 6 процессов</w:t>
      </w:r>
      <w:r w:rsidR="00DF1B61">
        <w:t>.</w:t>
      </w:r>
    </w:p>
    <w:p w14:paraId="20F83FC6" w14:textId="77777777" w:rsidR="00023803" w:rsidRDefault="00023803" w:rsidP="008262D8"/>
    <w:p w14:paraId="5C6336C7" w14:textId="3F307C15" w:rsidR="00DF1B61" w:rsidRPr="0093112E" w:rsidRDefault="00DF1B61" w:rsidP="008262D8">
      <w:r>
        <w:t>Ожидается прирост производительности</w:t>
      </w:r>
      <w:r w:rsidR="00023803">
        <w:t xml:space="preserve"> без ухудшения качества выходного изображения</w:t>
      </w:r>
      <w:r>
        <w:t xml:space="preserve"> </w:t>
      </w:r>
      <w:r w:rsidR="00023803">
        <w:t>при использовании параллельной системы обработки изображения по сравнению с использованием последовательной системы обработки изображения</w:t>
      </w:r>
      <w:r>
        <w:t>.</w:t>
      </w:r>
    </w:p>
    <w:p w14:paraId="5B8D5CC5" w14:textId="2371C504" w:rsidR="009932C1" w:rsidRDefault="009932C1" w:rsidP="008320EB">
      <w:r>
        <w:br w:type="page"/>
      </w:r>
    </w:p>
    <w:bookmarkEnd w:id="1"/>
    <w:bookmarkEnd w:id="2"/>
    <w:p w14:paraId="58C2A579" w14:textId="4DC0DC93" w:rsidR="00174E68" w:rsidRPr="00934D03" w:rsidRDefault="00934D03" w:rsidP="00934D03">
      <w:pPr>
        <w:pStyle w:val="Heading1"/>
      </w:pPr>
      <w:r>
        <w:lastRenderedPageBreak/>
        <w:t xml:space="preserve">1   </w:t>
      </w:r>
      <w:r w:rsidR="00227E0B" w:rsidRPr="00934D03">
        <w:t>Разработка и описание последовательного алго</w:t>
      </w:r>
      <w:r>
        <w:t>-</w:t>
      </w:r>
      <w:r w:rsidR="00227E0B" w:rsidRPr="00934D03">
        <w:t>ритма программной системы</w:t>
      </w:r>
      <w:r w:rsidR="00ED7A55" w:rsidRPr="00934D03">
        <w:t>.</w:t>
      </w:r>
    </w:p>
    <w:p w14:paraId="2BD0966C" w14:textId="4E555F3D" w:rsidR="001E2F77" w:rsidRDefault="005A1A6A" w:rsidP="00174E68">
      <w:pPr>
        <w:pStyle w:val="ListParagraph"/>
        <w:numPr>
          <w:ilvl w:val="1"/>
          <w:numId w:val="14"/>
        </w:numPr>
        <w:rPr>
          <w:b/>
        </w:rPr>
      </w:pPr>
      <w:r w:rsidRPr="00174E68">
        <w:rPr>
          <w:b/>
        </w:rPr>
        <w:t>Общий алгоритм программы</w:t>
      </w:r>
      <w:r w:rsidR="003A2F36" w:rsidRPr="00174E68">
        <w:rPr>
          <w:b/>
        </w:rPr>
        <w:t>.</w:t>
      </w:r>
    </w:p>
    <w:p w14:paraId="3C3380B3" w14:textId="2FD5636E" w:rsidR="00174E68" w:rsidRDefault="00174E68" w:rsidP="00174E68">
      <w:pPr>
        <w:ind w:left="851" w:firstLine="0"/>
        <w:rPr>
          <w:b/>
        </w:rPr>
      </w:pPr>
    </w:p>
    <w:p w14:paraId="28544A41" w14:textId="5AF78DE2" w:rsidR="008F40D8" w:rsidRDefault="008F40D8" w:rsidP="00174E68">
      <w:pPr>
        <w:ind w:left="851" w:firstLine="0"/>
      </w:pPr>
      <w:r>
        <w:rPr>
          <w:u w:val="single"/>
        </w:rPr>
        <w:t>Исходные данные:</w:t>
      </w:r>
      <w:r>
        <w:t xml:space="preserve"> изображение для обработки.</w:t>
      </w:r>
    </w:p>
    <w:p w14:paraId="660AF955" w14:textId="1A1962D5" w:rsidR="008F40D8" w:rsidRPr="008F40D8" w:rsidRDefault="008F40D8" w:rsidP="00174E68">
      <w:pPr>
        <w:ind w:left="851" w:firstLine="0"/>
      </w:pPr>
      <w:r>
        <w:rPr>
          <w:u w:val="single"/>
        </w:rPr>
        <w:t>Алгоритм:</w:t>
      </w:r>
    </w:p>
    <w:p w14:paraId="13B4427C" w14:textId="262D4721" w:rsidR="00174E68" w:rsidRDefault="00174E68" w:rsidP="00423B0B">
      <w:pPr>
        <w:pStyle w:val="ListParagraph"/>
        <w:numPr>
          <w:ilvl w:val="0"/>
          <w:numId w:val="15"/>
        </w:numPr>
        <w:ind w:left="0" w:firstLine="851"/>
      </w:pPr>
      <w:r>
        <w:t>Открытие исходного изображения.</w:t>
      </w:r>
    </w:p>
    <w:p w14:paraId="14E52DA7" w14:textId="1C36888D" w:rsidR="00174E68" w:rsidRDefault="00174E68" w:rsidP="00174E68">
      <w:pPr>
        <w:pStyle w:val="ListParagraph"/>
        <w:numPr>
          <w:ilvl w:val="0"/>
          <w:numId w:val="15"/>
        </w:numPr>
        <w:ind w:left="0" w:firstLine="851"/>
      </w:pPr>
      <w:r>
        <w:t>Начало отсчета времени выполнения алгоритмов.</w:t>
      </w:r>
    </w:p>
    <w:p w14:paraId="73213D25" w14:textId="3BE5424C" w:rsidR="00423B0B" w:rsidRDefault="00423B0B" w:rsidP="00174E68">
      <w:pPr>
        <w:pStyle w:val="ListParagraph"/>
        <w:numPr>
          <w:ilvl w:val="0"/>
          <w:numId w:val="15"/>
        </w:numPr>
        <w:ind w:left="0" w:firstLine="851"/>
      </w:pPr>
      <w:r>
        <w:t>Создание матрицы пикселей изображения.</w:t>
      </w:r>
    </w:p>
    <w:p w14:paraId="7AAC5351" w14:textId="4C852CF2" w:rsidR="00174E68" w:rsidRDefault="00174E68" w:rsidP="00B330D1">
      <w:pPr>
        <w:pStyle w:val="ListParagraph"/>
        <w:numPr>
          <w:ilvl w:val="0"/>
          <w:numId w:val="15"/>
        </w:numPr>
        <w:ind w:left="0" w:firstLine="851"/>
      </w:pPr>
      <w:r>
        <w:t>Выделение границ элементов черно-белого графического изображения на основе дифференциального оператора</w:t>
      </w:r>
      <w:r w:rsidR="00B330D1" w:rsidRPr="00B330D1">
        <w:t xml:space="preserve"> </w:t>
      </w:r>
      <w:r w:rsidR="00B330D1">
        <w:rPr>
          <w:lang w:val="en-US"/>
        </w:rPr>
        <w:t>I</w:t>
      </w:r>
      <w:r>
        <w:t>.</w:t>
      </w:r>
    </w:p>
    <w:p w14:paraId="2EEE26E1" w14:textId="536ABC61" w:rsidR="00423B0B" w:rsidRDefault="00423B0B" w:rsidP="00174E68">
      <w:pPr>
        <w:pStyle w:val="ListParagraph"/>
        <w:numPr>
          <w:ilvl w:val="0"/>
          <w:numId w:val="15"/>
        </w:numPr>
        <w:ind w:left="0" w:firstLine="851"/>
      </w:pPr>
      <w:r>
        <w:t>Преобразование полученной матрицы изображения в выходное изображение.</w:t>
      </w:r>
    </w:p>
    <w:p w14:paraId="40C9AEC7" w14:textId="16EC178B" w:rsidR="00EA4BB2" w:rsidRDefault="00EA4BB2" w:rsidP="00EA4BB2">
      <w:pPr>
        <w:pStyle w:val="ListParagraph"/>
        <w:numPr>
          <w:ilvl w:val="0"/>
          <w:numId w:val="15"/>
        </w:numPr>
        <w:ind w:left="0" w:firstLine="851"/>
      </w:pPr>
      <w:r>
        <w:t>Конец отсчета времени выполнения алгоритма.</w:t>
      </w:r>
    </w:p>
    <w:p w14:paraId="75A8D7A2" w14:textId="6E8E84BB" w:rsidR="00174E68" w:rsidRDefault="00174E68" w:rsidP="00174E68">
      <w:pPr>
        <w:pStyle w:val="ListParagraph"/>
        <w:numPr>
          <w:ilvl w:val="0"/>
          <w:numId w:val="15"/>
        </w:numPr>
        <w:ind w:left="0" w:firstLine="851"/>
      </w:pPr>
      <w:r>
        <w:t>Сохранение обработанного изображения.</w:t>
      </w:r>
    </w:p>
    <w:p w14:paraId="76D2F9D2" w14:textId="55BEC515" w:rsidR="00174E68" w:rsidRDefault="00174E68" w:rsidP="00174E68">
      <w:pPr>
        <w:pStyle w:val="ListParagraph"/>
        <w:numPr>
          <w:ilvl w:val="0"/>
          <w:numId w:val="15"/>
        </w:numPr>
        <w:ind w:left="0" w:firstLine="851"/>
      </w:pPr>
      <w:r>
        <w:t>Закрытие изображения.</w:t>
      </w:r>
    </w:p>
    <w:p w14:paraId="129B8E13" w14:textId="5BBB143A" w:rsidR="008F40D8" w:rsidRPr="008F40D8" w:rsidRDefault="008F40D8" w:rsidP="008F40D8">
      <w:pPr>
        <w:pStyle w:val="ListParagraph"/>
        <w:ind w:left="851" w:firstLine="0"/>
      </w:pPr>
      <w:r>
        <w:rPr>
          <w:u w:val="single"/>
        </w:rPr>
        <w:t xml:space="preserve">Выходные данные: </w:t>
      </w:r>
      <w:r>
        <w:t>обработанное изображение.</w:t>
      </w:r>
    </w:p>
    <w:p w14:paraId="4CF54F8F" w14:textId="481C0AB1" w:rsidR="00CB68F3" w:rsidRDefault="00174E68" w:rsidP="00174E68">
      <w:pPr>
        <w:pStyle w:val="ListParagraph"/>
        <w:ind w:left="851" w:firstLine="0"/>
      </w:pPr>
      <w:r>
        <w:t xml:space="preserve"> </w:t>
      </w:r>
    </w:p>
    <w:p w14:paraId="436A5DBB" w14:textId="3673F09D" w:rsidR="0018159A" w:rsidRDefault="00150227" w:rsidP="00711F02">
      <w:pPr>
        <w:rPr>
          <w:b/>
        </w:rPr>
      </w:pPr>
      <w:r>
        <w:rPr>
          <w:b/>
        </w:rPr>
        <w:t>1</w:t>
      </w:r>
      <w:r w:rsidR="0018159A" w:rsidRPr="0018159A">
        <w:rPr>
          <w:b/>
        </w:rPr>
        <w:t xml:space="preserve">.2. </w:t>
      </w:r>
      <w:r>
        <w:rPr>
          <w:b/>
        </w:rPr>
        <w:t xml:space="preserve">Алгоритм </w:t>
      </w:r>
      <w:r w:rsidR="00174E68">
        <w:rPr>
          <w:b/>
        </w:rPr>
        <w:t>выделения</w:t>
      </w:r>
      <w:r w:rsidR="00174E68" w:rsidRPr="00174E68">
        <w:rPr>
          <w:b/>
        </w:rPr>
        <w:t xml:space="preserve"> границ элементов черно-белого графического изображения на основе дифференциального оператора</w:t>
      </w:r>
      <w:r w:rsidR="00174E68">
        <w:rPr>
          <w:b/>
        </w:rPr>
        <w:t xml:space="preserve"> (дифференциальный фильтр </w:t>
      </w:r>
      <w:r w:rsidR="00174E68">
        <w:rPr>
          <w:b/>
          <w:lang w:val="en-US"/>
        </w:rPr>
        <w:t>I</w:t>
      </w:r>
      <w:r w:rsidR="00174E68" w:rsidRPr="00174E68">
        <w:rPr>
          <w:b/>
        </w:rPr>
        <w:t>)</w:t>
      </w:r>
      <w:r w:rsidR="0018159A" w:rsidRPr="0018159A">
        <w:rPr>
          <w:b/>
        </w:rPr>
        <w:t>.</w:t>
      </w:r>
    </w:p>
    <w:p w14:paraId="236805A0" w14:textId="4CFFAB99" w:rsidR="008F40D8" w:rsidRDefault="008F40D8" w:rsidP="00711F02">
      <w:pPr>
        <w:rPr>
          <w:b/>
        </w:rPr>
      </w:pPr>
    </w:p>
    <w:p w14:paraId="47376A8C" w14:textId="3D0BB47D" w:rsidR="00423B0B" w:rsidRDefault="00423B0B" w:rsidP="00423B0B">
      <w:pPr>
        <w:ind w:left="851" w:firstLine="0"/>
      </w:pPr>
      <w:r>
        <w:rPr>
          <w:u w:val="single"/>
        </w:rPr>
        <w:t>Исходные данные:</w:t>
      </w:r>
      <w:r>
        <w:t xml:space="preserve"> матрица изображения для обработки.</w:t>
      </w:r>
    </w:p>
    <w:p w14:paraId="33FF47F0" w14:textId="77777777" w:rsidR="00423B0B" w:rsidRDefault="00423B0B" w:rsidP="00423B0B">
      <w:pPr>
        <w:ind w:left="851" w:firstLine="0"/>
        <w:rPr>
          <w:u w:val="single"/>
        </w:rPr>
      </w:pPr>
      <w:r>
        <w:rPr>
          <w:u w:val="single"/>
        </w:rPr>
        <w:t>Алгоритм:</w:t>
      </w:r>
    </w:p>
    <w:p w14:paraId="63779C2D" w14:textId="77777777" w:rsidR="00423B0B" w:rsidRDefault="00423B0B" w:rsidP="00423B0B">
      <w:pPr>
        <w:pStyle w:val="ListParagraph"/>
        <w:numPr>
          <w:ilvl w:val="0"/>
          <w:numId w:val="20"/>
        </w:numPr>
      </w:pPr>
      <w:r>
        <w:t>Цикл по всем пикселям матрицы изображения:</w:t>
      </w:r>
    </w:p>
    <w:p w14:paraId="1A15C91A" w14:textId="684ADD74" w:rsidR="00FE43E0" w:rsidRDefault="00423B0B" w:rsidP="00FE43E0">
      <w:pPr>
        <w:pStyle w:val="ListParagraph"/>
        <w:numPr>
          <w:ilvl w:val="1"/>
          <w:numId w:val="20"/>
        </w:numPr>
        <w:ind w:left="1985" w:hanging="567"/>
      </w:pPr>
      <w:r>
        <w:t xml:space="preserve">Пиксель = </w:t>
      </w:r>
      <w:r w:rsidRPr="00AC1E29">
        <w:rPr>
          <w:sz w:val="28"/>
          <w:szCs w:val="28"/>
        </w:rPr>
        <w:t>|</w:t>
      </w:r>
      <w:r w:rsidR="00FE43E0">
        <w:rPr>
          <w:sz w:val="28"/>
          <w:szCs w:val="28"/>
        </w:rPr>
        <w:t xml:space="preserve">A </w:t>
      </w:r>
      <w:r w:rsidR="005E3134">
        <w:rPr>
          <w:sz w:val="28"/>
          <w:szCs w:val="28"/>
        </w:rPr>
        <w:t xml:space="preserve">- </w:t>
      </w:r>
      <w:r w:rsidR="005E3134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| + |</w:t>
      </w:r>
      <w:r w:rsidR="005E3134">
        <w:rPr>
          <w:sz w:val="28"/>
          <w:szCs w:val="28"/>
          <w:lang w:val="en-US"/>
        </w:rPr>
        <w:t>C</w:t>
      </w:r>
      <w:r w:rsidR="005E3134" w:rsidRPr="005E3134">
        <w:rPr>
          <w:sz w:val="28"/>
          <w:szCs w:val="28"/>
        </w:rPr>
        <w:t xml:space="preserve"> - </w:t>
      </w:r>
      <w:r w:rsidR="005E3134">
        <w:rPr>
          <w:sz w:val="28"/>
          <w:szCs w:val="28"/>
          <w:lang w:val="en-US"/>
        </w:rPr>
        <w:t>B</w:t>
      </w:r>
      <w:r w:rsidR="005E3134">
        <w:rPr>
          <w:sz w:val="28"/>
          <w:szCs w:val="28"/>
        </w:rPr>
        <w:t xml:space="preserve"> </w:t>
      </w:r>
      <w:r>
        <w:rPr>
          <w:sz w:val="28"/>
          <w:szCs w:val="28"/>
        </w:rPr>
        <w:t>|</w:t>
      </w:r>
      <w:r w:rsidR="00FE43E0">
        <w:rPr>
          <w:sz w:val="28"/>
          <w:szCs w:val="28"/>
        </w:rPr>
        <w:t xml:space="preserve"> </w:t>
      </w:r>
      <w:r w:rsidR="00FE43E0" w:rsidRPr="00FE43E0">
        <w:rPr>
          <w:sz w:val="28"/>
          <w:szCs w:val="28"/>
        </w:rPr>
        <w:t>(рис. 1.1).</w:t>
      </w:r>
    </w:p>
    <w:p w14:paraId="25B50D27" w14:textId="77777777" w:rsidR="00423B0B" w:rsidRDefault="00423B0B" w:rsidP="00423B0B">
      <w:pPr>
        <w:pStyle w:val="ListParagraph"/>
        <w:numPr>
          <w:ilvl w:val="0"/>
          <w:numId w:val="20"/>
        </w:numPr>
      </w:pPr>
      <w:r>
        <w:t>Конец алгоритма.</w:t>
      </w:r>
      <w:r w:rsidRPr="008F40D8">
        <w:t xml:space="preserve"> </w:t>
      </w:r>
    </w:p>
    <w:p w14:paraId="2DC66038" w14:textId="24A21D9C" w:rsidR="00423B0B" w:rsidRDefault="00423B0B" w:rsidP="00423B0B">
      <w:r>
        <w:rPr>
          <w:u w:val="single"/>
        </w:rPr>
        <w:t>Выходные данные:</w:t>
      </w:r>
      <w:r>
        <w:t xml:space="preserve"> матрица обработанного изображения по алгоритму выделения границ черно-белого </w:t>
      </w:r>
      <w:r w:rsidRPr="008F40D8">
        <w:t>белого графического изображения на основе дифференциального оператора</w:t>
      </w:r>
      <w:r>
        <w:t>.</w:t>
      </w:r>
    </w:p>
    <w:p w14:paraId="208D6E7B" w14:textId="12BB2E32" w:rsidR="00FE43E0" w:rsidRDefault="00FE43E0" w:rsidP="00423B0B"/>
    <w:p w14:paraId="79F9EDBF" w14:textId="7A5B6FB9" w:rsidR="00CB68F3" w:rsidRDefault="007C571E" w:rsidP="00FE43E0">
      <w:pPr>
        <w:jc w:val="center"/>
      </w:pPr>
      <w:r>
        <w:rPr>
          <w:noProof/>
        </w:rPr>
        <w:lastRenderedPageBreak/>
        <w:drawing>
          <wp:inline distT="0" distB="0" distL="0" distR="0" wp14:anchorId="019677C8" wp14:editId="7C1D31CA">
            <wp:extent cx="4102735" cy="18478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25" t="17925" r="18432" b="27170"/>
                    <a:stretch/>
                  </pic:blipFill>
                  <pic:spPr bwMode="auto">
                    <a:xfrm>
                      <a:off x="0" y="0"/>
                      <a:ext cx="4102735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9C3289" w14:textId="77777777" w:rsidR="00FE43E0" w:rsidRDefault="00FE43E0" w:rsidP="00FE43E0">
      <w:pPr>
        <w:jc w:val="center"/>
      </w:pPr>
    </w:p>
    <w:p w14:paraId="27128832" w14:textId="20D2FB2F" w:rsidR="00FE43E0" w:rsidRPr="00FE43E0" w:rsidRDefault="00FE43E0" w:rsidP="00FE43E0">
      <w:pPr>
        <w:jc w:val="center"/>
      </w:pPr>
      <w:r>
        <w:t xml:space="preserve">Рисунок 1.1 – Расположение </w:t>
      </w:r>
      <w:r w:rsidR="007C571E">
        <w:t xml:space="preserve">пикселей </w:t>
      </w:r>
      <w:r w:rsidR="007C571E" w:rsidRPr="00FE43E0">
        <w:t>B</w:t>
      </w:r>
      <w:r w:rsidRPr="00FE43E0">
        <w:t xml:space="preserve">, </w:t>
      </w:r>
      <w:r>
        <w:rPr>
          <w:lang w:val="en-US"/>
        </w:rPr>
        <w:t>C</w:t>
      </w:r>
      <w:r w:rsidRPr="00FE43E0">
        <w:t xml:space="preserve">, </w:t>
      </w:r>
      <w:r>
        <w:rPr>
          <w:lang w:val="en-US"/>
        </w:rPr>
        <w:t>D</w:t>
      </w:r>
      <w:r w:rsidR="005E3134" w:rsidRPr="005E3134">
        <w:t xml:space="preserve"> </w:t>
      </w:r>
      <w:r>
        <w:t>относительно текущего обрабатываемого пикселя</w:t>
      </w:r>
    </w:p>
    <w:p w14:paraId="57B08278" w14:textId="77777777" w:rsidR="00FE43E0" w:rsidRDefault="00FE43E0" w:rsidP="00711F02"/>
    <w:p w14:paraId="2582F831" w14:textId="77777777" w:rsidR="00423B0B" w:rsidRDefault="00423B0B" w:rsidP="00423B0B">
      <w:pPr>
        <w:rPr>
          <w:u w:val="single"/>
        </w:rPr>
      </w:pPr>
    </w:p>
    <w:p w14:paraId="2BE8BBF4" w14:textId="77777777" w:rsidR="008F40D8" w:rsidRDefault="008F40D8" w:rsidP="00711F02"/>
    <w:p w14:paraId="0422BF90" w14:textId="77777777" w:rsidR="00CB68F3" w:rsidRDefault="00CB68F3" w:rsidP="00711F02"/>
    <w:p w14:paraId="763EF167" w14:textId="77777777" w:rsidR="00CB68F3" w:rsidRDefault="00CB68F3" w:rsidP="00711F02"/>
    <w:p w14:paraId="3622524E" w14:textId="1B04CA65" w:rsidR="009932C1" w:rsidRDefault="009932C1" w:rsidP="00C30886">
      <w:pPr>
        <w:ind w:left="911" w:firstLine="0"/>
      </w:pPr>
      <w:r>
        <w:br w:type="page"/>
      </w:r>
    </w:p>
    <w:p w14:paraId="16399027" w14:textId="52A66AE0" w:rsidR="00645088" w:rsidRPr="00934D03" w:rsidRDefault="00934D03" w:rsidP="00934D03">
      <w:pPr>
        <w:pStyle w:val="Heading1"/>
      </w:pPr>
      <w:r>
        <w:lastRenderedPageBreak/>
        <w:t xml:space="preserve">2   </w:t>
      </w:r>
      <w:r w:rsidR="003E40D0" w:rsidRPr="00934D03">
        <w:t>Разработка программной системы, реализующей последовательный алгоритм обработки</w:t>
      </w:r>
      <w:r w:rsidR="00ED7A55" w:rsidRPr="00934D03">
        <w:t>.</w:t>
      </w:r>
    </w:p>
    <w:p w14:paraId="715E32C0" w14:textId="334DDA02" w:rsidR="00630F72" w:rsidRPr="00630F72" w:rsidRDefault="00630F72" w:rsidP="00DE523D">
      <w:pPr>
        <w:rPr>
          <w:sz w:val="28"/>
          <w:szCs w:val="28"/>
          <w:lang w:val="en-US"/>
        </w:rPr>
      </w:pPr>
      <w:r>
        <w:t>Среда</w:t>
      </w:r>
      <w:r w:rsidRPr="00630F72">
        <w:rPr>
          <w:lang w:val="en-US"/>
        </w:rPr>
        <w:t xml:space="preserve"> </w:t>
      </w:r>
      <w:r>
        <w:t>разработки</w:t>
      </w:r>
      <w:r w:rsidRPr="00630F72">
        <w:rPr>
          <w:lang w:val="en-US"/>
        </w:rPr>
        <w:t>:</w:t>
      </w:r>
      <w:r w:rsidR="00B812B9" w:rsidRPr="00630F72">
        <w:rPr>
          <w:bCs/>
          <w:lang w:val="en-US"/>
        </w:rPr>
        <w:t xml:space="preserve"> </w:t>
      </w:r>
      <w:r>
        <w:rPr>
          <w:sz w:val="28"/>
          <w:szCs w:val="28"/>
          <w:lang w:val="en-US"/>
        </w:rPr>
        <w:t>Microsoft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isual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tudio</w:t>
      </w:r>
      <w:r w:rsidRPr="00630F72">
        <w:rPr>
          <w:sz w:val="28"/>
          <w:szCs w:val="28"/>
          <w:lang w:val="en-US"/>
        </w:rPr>
        <w:t xml:space="preserve"> 20</w:t>
      </w:r>
      <w:r w:rsidR="007C571E">
        <w:rPr>
          <w:sz w:val="28"/>
          <w:szCs w:val="28"/>
          <w:lang w:val="en-US"/>
        </w:rPr>
        <w:t>22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ommunity</w:t>
      </w:r>
      <w:r w:rsidRPr="00630F72">
        <w:rPr>
          <w:sz w:val="28"/>
          <w:szCs w:val="28"/>
          <w:lang w:val="en-US"/>
        </w:rPr>
        <w:t xml:space="preserve">. </w:t>
      </w:r>
    </w:p>
    <w:p w14:paraId="10E7F523" w14:textId="77777777" w:rsidR="00630F72" w:rsidRDefault="00630F72" w:rsidP="00DE523D">
      <w:pPr>
        <w:rPr>
          <w:bCs/>
        </w:rPr>
      </w:pPr>
      <w:r>
        <w:rPr>
          <w:sz w:val="28"/>
          <w:szCs w:val="28"/>
        </w:rPr>
        <w:t>Задание выполнялось на языке программирования</w:t>
      </w:r>
      <w:r w:rsidR="008843E8">
        <w:rPr>
          <w:bCs/>
        </w:rPr>
        <w:t xml:space="preserve"> </w:t>
      </w:r>
      <w:r>
        <w:rPr>
          <w:bCs/>
        </w:rPr>
        <w:t>С++</w:t>
      </w:r>
      <w:r w:rsidR="00FA7FB9">
        <w:rPr>
          <w:bCs/>
        </w:rPr>
        <w:t xml:space="preserve">. </w:t>
      </w:r>
    </w:p>
    <w:p w14:paraId="13389996" w14:textId="3157D089" w:rsidR="00DE523D" w:rsidRDefault="000D738F" w:rsidP="00DE523D">
      <w:pPr>
        <w:rPr>
          <w:bCs/>
        </w:rPr>
      </w:pPr>
      <w:r>
        <w:rPr>
          <w:bCs/>
        </w:rPr>
        <w:t>О</w:t>
      </w:r>
      <w:r w:rsidR="00FA7FB9">
        <w:rPr>
          <w:bCs/>
        </w:rPr>
        <w:t>перационная система</w:t>
      </w:r>
      <w:r w:rsidR="00630F72">
        <w:rPr>
          <w:bCs/>
        </w:rPr>
        <w:t>:</w:t>
      </w:r>
      <w:r w:rsidR="00FA7FB9">
        <w:rPr>
          <w:bCs/>
        </w:rPr>
        <w:t xml:space="preserve"> </w:t>
      </w:r>
      <w:r w:rsidR="00FA7FB9">
        <w:rPr>
          <w:bCs/>
          <w:lang w:val="en-US"/>
        </w:rPr>
        <w:t>Windows</w:t>
      </w:r>
      <w:r w:rsidR="00630F72">
        <w:rPr>
          <w:bCs/>
        </w:rPr>
        <w:t xml:space="preserve"> 10</w:t>
      </w:r>
      <w:r w:rsidR="00FA7FB9" w:rsidRPr="003C639A">
        <w:rPr>
          <w:bCs/>
        </w:rPr>
        <w:t xml:space="preserve"> </w:t>
      </w:r>
    </w:p>
    <w:p w14:paraId="090B77D5" w14:textId="77777777" w:rsidR="00630F72" w:rsidRDefault="00630F72" w:rsidP="00DE523D">
      <w:pPr>
        <w:rPr>
          <w:bCs/>
        </w:rPr>
      </w:pPr>
    </w:p>
    <w:p w14:paraId="79C08E28" w14:textId="3D8D1B69" w:rsidR="000D738F" w:rsidRDefault="00630F72" w:rsidP="00DE523D">
      <w:pPr>
        <w:rPr>
          <w:bCs/>
        </w:rPr>
      </w:pPr>
      <w:r>
        <w:rPr>
          <w:bCs/>
        </w:rPr>
        <w:t xml:space="preserve">Для выполнения задачи потребовалось подключение стандартных библиотек </w:t>
      </w:r>
      <w:r>
        <w:rPr>
          <w:bCs/>
          <w:lang w:val="en-US"/>
        </w:rPr>
        <w:t>iostream</w:t>
      </w:r>
      <w:r w:rsidRPr="00630F72">
        <w:rPr>
          <w:bCs/>
        </w:rPr>
        <w:t xml:space="preserve">, </w:t>
      </w:r>
      <w:r>
        <w:rPr>
          <w:bCs/>
          <w:lang w:val="en-US"/>
        </w:rPr>
        <w:t>time</w:t>
      </w:r>
      <w:r w:rsidR="00D51B16" w:rsidRPr="00D51B16">
        <w:rPr>
          <w:bCs/>
        </w:rPr>
        <w:t xml:space="preserve">, </w:t>
      </w:r>
      <w:r w:rsidR="00D51B16">
        <w:rPr>
          <w:bCs/>
          <w:lang w:val="en-US"/>
        </w:rPr>
        <w:t>memory</w:t>
      </w:r>
      <w:r w:rsidR="00D51B16" w:rsidRPr="00D51B16">
        <w:rPr>
          <w:bCs/>
        </w:rPr>
        <w:t xml:space="preserve">, </w:t>
      </w:r>
      <w:r w:rsidR="00D51B16">
        <w:rPr>
          <w:bCs/>
          <w:lang w:val="en-US"/>
        </w:rPr>
        <w:t>string</w:t>
      </w:r>
      <w:r w:rsidR="007C571E" w:rsidRPr="007C571E">
        <w:rPr>
          <w:bCs/>
        </w:rPr>
        <w:t xml:space="preserve">, </w:t>
      </w:r>
      <w:proofErr w:type="spellStart"/>
      <w:r w:rsidR="007C571E">
        <w:rPr>
          <w:bCs/>
          <w:lang w:val="en-US"/>
        </w:rPr>
        <w:t>stdio</w:t>
      </w:r>
      <w:proofErr w:type="spellEnd"/>
      <w:r>
        <w:rPr>
          <w:bCs/>
        </w:rPr>
        <w:t xml:space="preserve"> и сторонней библиотеки </w:t>
      </w:r>
      <w:proofErr w:type="spellStart"/>
      <w:r>
        <w:rPr>
          <w:bCs/>
          <w:lang w:val="en-US"/>
        </w:rPr>
        <w:t>opencv</w:t>
      </w:r>
      <w:proofErr w:type="spellEnd"/>
      <w:r w:rsidRPr="00630F72">
        <w:rPr>
          <w:bCs/>
        </w:rPr>
        <w:t>.</w:t>
      </w:r>
      <w:proofErr w:type="spellStart"/>
      <w:r>
        <w:rPr>
          <w:bCs/>
          <w:lang w:val="en-US"/>
        </w:rPr>
        <w:t>hpp</w:t>
      </w:r>
      <w:proofErr w:type="spellEnd"/>
      <w:r w:rsidR="000D738F">
        <w:rPr>
          <w:bCs/>
        </w:rPr>
        <w:t>:</w:t>
      </w:r>
    </w:p>
    <w:p w14:paraId="0036DED9" w14:textId="3B43A07C" w:rsidR="00630F72" w:rsidRPr="00241F87" w:rsidRDefault="00630F72" w:rsidP="00630F72">
      <w:pPr>
        <w:tabs>
          <w:tab w:val="left" w:pos="1271"/>
        </w:tabs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ostream</w:t>
      </w:r>
      <w:proofErr w:type="spellEnd"/>
      <w:r>
        <w:rPr>
          <w:sz w:val="28"/>
          <w:szCs w:val="28"/>
        </w:rPr>
        <w:t xml:space="preserve"> –</w:t>
      </w:r>
      <w:r w:rsidRPr="00F03684">
        <w:rPr>
          <w:sz w:val="28"/>
          <w:szCs w:val="28"/>
        </w:rPr>
        <w:t xml:space="preserve"> </w:t>
      </w:r>
      <w:r>
        <w:rPr>
          <w:sz w:val="28"/>
          <w:szCs w:val="28"/>
        </w:rPr>
        <w:t>стандартная библиотека ввода-вывода</w:t>
      </w:r>
      <w:r w:rsidRPr="00241F87">
        <w:rPr>
          <w:sz w:val="28"/>
          <w:szCs w:val="28"/>
        </w:rPr>
        <w:t>;</w:t>
      </w:r>
    </w:p>
    <w:p w14:paraId="0EEE487C" w14:textId="69617218" w:rsidR="00D51B16" w:rsidRDefault="00630F72" w:rsidP="00D51B16">
      <w:pPr>
        <w:tabs>
          <w:tab w:val="left" w:pos="1271"/>
        </w:tabs>
        <w:rPr>
          <w:sz w:val="28"/>
          <w:szCs w:val="28"/>
        </w:rPr>
      </w:pPr>
      <w:proofErr w:type="spellStart"/>
      <w:r w:rsidRPr="00630F72">
        <w:rPr>
          <w:sz w:val="28"/>
          <w:szCs w:val="28"/>
        </w:rPr>
        <w:t>time</w:t>
      </w:r>
      <w:proofErr w:type="spellEnd"/>
      <w:r w:rsidRPr="00241F87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ная библиотека, содержащая</w:t>
      </w:r>
      <w:r w:rsidRPr="00241F87">
        <w:rPr>
          <w:sz w:val="28"/>
          <w:szCs w:val="28"/>
        </w:rPr>
        <w:t xml:space="preserve"> функции для </w:t>
      </w:r>
      <w:r>
        <w:rPr>
          <w:sz w:val="28"/>
          <w:szCs w:val="28"/>
        </w:rPr>
        <w:t>работы со временем и датой</w:t>
      </w:r>
      <w:r w:rsidRPr="00241F87">
        <w:rPr>
          <w:sz w:val="28"/>
          <w:szCs w:val="28"/>
        </w:rPr>
        <w:t>;</w:t>
      </w:r>
      <w:r w:rsidR="00D51B16" w:rsidRPr="00D51B16">
        <w:rPr>
          <w:sz w:val="28"/>
          <w:szCs w:val="28"/>
        </w:rPr>
        <w:t xml:space="preserve"> </w:t>
      </w:r>
    </w:p>
    <w:p w14:paraId="47981131" w14:textId="620824CA" w:rsidR="00D51B16" w:rsidRPr="00752098" w:rsidRDefault="00D51B16" w:rsidP="00D51B16">
      <w:pPr>
        <w:tabs>
          <w:tab w:val="left" w:pos="1271"/>
        </w:tabs>
        <w:rPr>
          <w:sz w:val="28"/>
          <w:szCs w:val="28"/>
        </w:rPr>
      </w:pPr>
      <w:r>
        <w:rPr>
          <w:bCs/>
          <w:lang w:val="en-US"/>
        </w:rPr>
        <w:t>string</w:t>
      </w:r>
      <w:r>
        <w:rPr>
          <w:bCs/>
        </w:rPr>
        <w:t xml:space="preserve"> </w:t>
      </w:r>
      <w:r w:rsidRPr="00D51B1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51B16">
        <w:rPr>
          <w:sz w:val="28"/>
          <w:szCs w:val="28"/>
        </w:rPr>
        <w:t>класс с методами и переменными для организации работы со строками в языке программирования C++</w:t>
      </w:r>
      <w:r>
        <w:rPr>
          <w:sz w:val="28"/>
          <w:szCs w:val="28"/>
        </w:rPr>
        <w:t>, включенный в стандартную библиотеку;</w:t>
      </w:r>
    </w:p>
    <w:p w14:paraId="0093C595" w14:textId="49F674DE" w:rsidR="00630F72" w:rsidRPr="00241F87" w:rsidRDefault="00630F72" w:rsidP="00D51B16">
      <w:pPr>
        <w:tabs>
          <w:tab w:val="left" w:pos="1271"/>
        </w:tabs>
        <w:rPr>
          <w:sz w:val="28"/>
          <w:szCs w:val="28"/>
        </w:rPr>
      </w:pPr>
      <w:r w:rsidRPr="00630F72">
        <w:rPr>
          <w:sz w:val="28"/>
          <w:szCs w:val="28"/>
        </w:rPr>
        <w:t>opencv</w:t>
      </w:r>
      <w:r w:rsidRPr="00241F87">
        <w:rPr>
          <w:sz w:val="28"/>
          <w:szCs w:val="28"/>
        </w:rPr>
        <w:t>.</w:t>
      </w:r>
      <w:r w:rsidRPr="00630F72">
        <w:rPr>
          <w:sz w:val="28"/>
          <w:szCs w:val="28"/>
        </w:rPr>
        <w:t>hpp</w:t>
      </w:r>
      <w:r>
        <w:rPr>
          <w:sz w:val="28"/>
          <w:szCs w:val="28"/>
        </w:rPr>
        <w:t xml:space="preserve"> – сторонняя библиотека</w:t>
      </w:r>
      <w:r w:rsidRPr="00241F87">
        <w:rPr>
          <w:sz w:val="28"/>
          <w:szCs w:val="28"/>
        </w:rPr>
        <w:t xml:space="preserve"> </w:t>
      </w:r>
      <w:proofErr w:type="spellStart"/>
      <w:r w:rsidRPr="00630F72">
        <w:rPr>
          <w:sz w:val="28"/>
          <w:szCs w:val="28"/>
        </w:rPr>
        <w:t>OpenCV</w:t>
      </w:r>
      <w:proofErr w:type="spellEnd"/>
      <w:r>
        <w:rPr>
          <w:sz w:val="28"/>
          <w:szCs w:val="28"/>
        </w:rPr>
        <w:t xml:space="preserve"> для работы с изображениями</w:t>
      </w:r>
      <w:r w:rsidRPr="00241F87">
        <w:rPr>
          <w:sz w:val="28"/>
          <w:szCs w:val="28"/>
        </w:rPr>
        <w:t>;</w:t>
      </w:r>
    </w:p>
    <w:p w14:paraId="6FD8B772" w14:textId="5098866D" w:rsidR="001E066B" w:rsidRPr="00B65DF7" w:rsidRDefault="001E066B" w:rsidP="0030565B">
      <w:pPr>
        <w:ind w:firstLine="0"/>
      </w:pPr>
    </w:p>
    <w:p w14:paraId="1FA5AFE9" w14:textId="4D8C7682" w:rsidR="0030565B" w:rsidRPr="00084635" w:rsidRDefault="00EA4BB2" w:rsidP="00084635">
      <w:pPr>
        <w:rPr>
          <w:b/>
          <w:szCs w:val="26"/>
        </w:rPr>
      </w:pPr>
      <w:r w:rsidRPr="0030565B">
        <w:rPr>
          <w:b/>
          <w:szCs w:val="26"/>
        </w:rPr>
        <w:t>Реализованные пользовательские</w:t>
      </w:r>
      <w:r w:rsidR="00D51B16" w:rsidRPr="0030565B">
        <w:rPr>
          <w:b/>
          <w:szCs w:val="26"/>
        </w:rPr>
        <w:t xml:space="preserve"> </w:t>
      </w:r>
      <w:r w:rsidRPr="0030565B">
        <w:rPr>
          <w:b/>
          <w:szCs w:val="26"/>
        </w:rPr>
        <w:t>функции:</w:t>
      </w:r>
    </w:p>
    <w:p w14:paraId="097EDD39" w14:textId="205A0B0C" w:rsidR="0030565B" w:rsidRPr="0030565B" w:rsidRDefault="0030565B" w:rsidP="0030565B">
      <w:pPr>
        <w:rPr>
          <w:szCs w:val="26"/>
        </w:rPr>
      </w:pPr>
      <w:r w:rsidRPr="0030565B">
        <w:rPr>
          <w:szCs w:val="26"/>
          <w:lang w:val="en-US"/>
        </w:rPr>
        <w:t>Mat</w:t>
      </w:r>
      <w:r w:rsidRPr="0030565B">
        <w:rPr>
          <w:szCs w:val="26"/>
        </w:rPr>
        <w:t xml:space="preserve"> </w:t>
      </w:r>
      <w:proofErr w:type="spellStart"/>
      <w:r w:rsidRPr="0030565B">
        <w:rPr>
          <w:szCs w:val="26"/>
          <w:lang w:val="en-US"/>
        </w:rPr>
        <w:t>i</w:t>
      </w:r>
      <w:r w:rsidR="00084635">
        <w:rPr>
          <w:szCs w:val="26"/>
          <w:lang w:val="en-US"/>
        </w:rPr>
        <w:t>mg</w:t>
      </w:r>
      <w:proofErr w:type="spellEnd"/>
      <w:r w:rsidRPr="0030565B">
        <w:rPr>
          <w:szCs w:val="26"/>
        </w:rPr>
        <w:t xml:space="preserve"> – матрица входного изображения.</w:t>
      </w:r>
    </w:p>
    <w:p w14:paraId="1AB1902D" w14:textId="4511F914" w:rsidR="0030565B" w:rsidRPr="00752098" w:rsidRDefault="0030565B" w:rsidP="0030565B">
      <w:pPr>
        <w:rPr>
          <w:szCs w:val="26"/>
        </w:rPr>
      </w:pPr>
      <w:r w:rsidRPr="0030565B">
        <w:rPr>
          <w:szCs w:val="26"/>
          <w:lang w:val="en-US"/>
        </w:rPr>
        <w:t>Mat</w:t>
      </w:r>
      <w:r w:rsidRPr="00752098">
        <w:rPr>
          <w:szCs w:val="26"/>
        </w:rPr>
        <w:t xml:space="preserve"> </w:t>
      </w:r>
      <w:proofErr w:type="spellStart"/>
      <w:r w:rsidRPr="0030565B">
        <w:rPr>
          <w:szCs w:val="26"/>
          <w:lang w:val="en-US"/>
        </w:rPr>
        <w:t>outputImage</w:t>
      </w:r>
      <w:proofErr w:type="spellEnd"/>
      <w:r w:rsidRPr="00752098">
        <w:rPr>
          <w:szCs w:val="26"/>
        </w:rPr>
        <w:t xml:space="preserve"> – матрица выходного изображения.</w:t>
      </w:r>
    </w:p>
    <w:p w14:paraId="6CABCA7D" w14:textId="1E62A620" w:rsidR="0030565B" w:rsidRPr="00BC000C" w:rsidRDefault="00084635" w:rsidP="0030565B">
      <w:pPr>
        <w:rPr>
          <w:szCs w:val="26"/>
        </w:rPr>
      </w:pPr>
      <w:proofErr w:type="spellStart"/>
      <w:r w:rsidRPr="00084635">
        <w:rPr>
          <w:szCs w:val="26"/>
        </w:rPr>
        <w:t>Mat</w:t>
      </w:r>
      <w:proofErr w:type="spellEnd"/>
      <w:r w:rsidRPr="00084635">
        <w:rPr>
          <w:szCs w:val="26"/>
        </w:rPr>
        <w:t xml:space="preserve"> </w:t>
      </w:r>
      <w:proofErr w:type="spellStart"/>
      <w:proofErr w:type="gramStart"/>
      <w:r w:rsidRPr="00084635">
        <w:rPr>
          <w:szCs w:val="26"/>
        </w:rPr>
        <w:t>ConvolutionOperationRobert</w:t>
      </w:r>
      <w:proofErr w:type="spellEnd"/>
      <w:r w:rsidRPr="00084635">
        <w:rPr>
          <w:szCs w:val="26"/>
        </w:rPr>
        <w:t>(</w:t>
      </w:r>
      <w:proofErr w:type="spellStart"/>
      <w:proofErr w:type="gramEnd"/>
      <w:r w:rsidRPr="00084635">
        <w:rPr>
          <w:szCs w:val="26"/>
        </w:rPr>
        <w:t>Mat</w:t>
      </w:r>
      <w:proofErr w:type="spellEnd"/>
      <w:r w:rsidRPr="00084635">
        <w:rPr>
          <w:szCs w:val="26"/>
        </w:rPr>
        <w:t xml:space="preserve">&amp; </w:t>
      </w:r>
      <w:proofErr w:type="spellStart"/>
      <w:r w:rsidRPr="00084635">
        <w:rPr>
          <w:szCs w:val="26"/>
        </w:rPr>
        <w:t>src</w:t>
      </w:r>
      <w:proofErr w:type="spellEnd"/>
      <w:r w:rsidRPr="00084635">
        <w:rPr>
          <w:szCs w:val="26"/>
        </w:rPr>
        <w:t>)</w:t>
      </w:r>
      <w:r w:rsidRPr="00BC000C">
        <w:rPr>
          <w:szCs w:val="26"/>
        </w:rPr>
        <w:t>;</w:t>
      </w:r>
    </w:p>
    <w:p w14:paraId="016CEEF9" w14:textId="1B05C5B2" w:rsidR="00C2275E" w:rsidRPr="0030565B" w:rsidRDefault="00C2275E" w:rsidP="00C2275E">
      <w:pPr>
        <w:rPr>
          <w:szCs w:val="26"/>
        </w:rPr>
      </w:pPr>
      <w:r w:rsidRPr="0030565B">
        <w:rPr>
          <w:szCs w:val="26"/>
          <w:u w:val="single"/>
        </w:rPr>
        <w:t>Входные параметры:</w:t>
      </w:r>
      <w:r w:rsidRPr="0030565B">
        <w:rPr>
          <w:szCs w:val="26"/>
        </w:rPr>
        <w:t xml:space="preserve"> имя исходного изображения.</w:t>
      </w:r>
    </w:p>
    <w:p w14:paraId="4B1879B5" w14:textId="6E2FD346" w:rsidR="00C2275E" w:rsidRPr="0030565B" w:rsidRDefault="00C2275E" w:rsidP="00C2275E">
      <w:pPr>
        <w:rPr>
          <w:szCs w:val="26"/>
        </w:rPr>
      </w:pPr>
      <w:r w:rsidRPr="0030565B">
        <w:rPr>
          <w:szCs w:val="26"/>
          <w:u w:val="single"/>
        </w:rPr>
        <w:t>Назначение:</w:t>
      </w:r>
      <w:r w:rsidRPr="0030565B">
        <w:rPr>
          <w:szCs w:val="26"/>
        </w:rPr>
        <w:t xml:space="preserve"> </w:t>
      </w:r>
      <w:r w:rsidR="00084635" w:rsidRPr="0030565B">
        <w:rPr>
          <w:szCs w:val="26"/>
        </w:rPr>
        <w:t xml:space="preserve">выделение границ элементов черно-белого графического изображения на основе дифференциального оператора (дифференциальный фильтр </w:t>
      </w:r>
      <w:r w:rsidR="00084635" w:rsidRPr="0030565B">
        <w:rPr>
          <w:szCs w:val="26"/>
          <w:lang w:val="en-US"/>
        </w:rPr>
        <w:t>I</w:t>
      </w:r>
      <w:r w:rsidR="00084635" w:rsidRPr="0030565B">
        <w:rPr>
          <w:szCs w:val="26"/>
        </w:rPr>
        <w:t>).</w:t>
      </w:r>
    </w:p>
    <w:p w14:paraId="0501F7E4" w14:textId="0849E559" w:rsidR="00C2275E" w:rsidRPr="00CD5842" w:rsidRDefault="00C2275E" w:rsidP="00C2275E">
      <w:pPr>
        <w:rPr>
          <w:szCs w:val="26"/>
        </w:rPr>
      </w:pPr>
      <w:r w:rsidRPr="0030565B">
        <w:rPr>
          <w:szCs w:val="26"/>
          <w:u w:val="single"/>
        </w:rPr>
        <w:t>Возвращаемые</w:t>
      </w:r>
      <w:r w:rsidRPr="00CD5842">
        <w:rPr>
          <w:szCs w:val="26"/>
          <w:u w:val="single"/>
        </w:rPr>
        <w:t xml:space="preserve"> </w:t>
      </w:r>
      <w:r w:rsidRPr="0030565B">
        <w:rPr>
          <w:szCs w:val="26"/>
          <w:u w:val="single"/>
        </w:rPr>
        <w:t>данные</w:t>
      </w:r>
      <w:r w:rsidRPr="00CD5842">
        <w:rPr>
          <w:szCs w:val="26"/>
          <w:u w:val="single"/>
        </w:rPr>
        <w:t>:</w:t>
      </w:r>
      <w:r w:rsidRPr="00CD5842">
        <w:rPr>
          <w:szCs w:val="26"/>
        </w:rPr>
        <w:t xml:space="preserve"> </w:t>
      </w:r>
      <w:r w:rsidRPr="0030565B">
        <w:rPr>
          <w:szCs w:val="26"/>
        </w:rPr>
        <w:t>нет</w:t>
      </w:r>
      <w:r w:rsidRPr="00CD5842">
        <w:rPr>
          <w:szCs w:val="26"/>
        </w:rPr>
        <w:t xml:space="preserve">. </w:t>
      </w:r>
    </w:p>
    <w:p w14:paraId="59F1297D" w14:textId="40E6FF15" w:rsidR="00C2275E" w:rsidRPr="00CD5842" w:rsidRDefault="00CD5842" w:rsidP="00CD5842">
      <w:pPr>
        <w:ind w:firstLine="0"/>
        <w:rPr>
          <w:szCs w:val="26"/>
        </w:rPr>
      </w:pPr>
      <w:r>
        <w:rPr>
          <w:szCs w:val="26"/>
        </w:rPr>
        <w:tab/>
      </w:r>
    </w:p>
    <w:p w14:paraId="0F22D567" w14:textId="5ED6CFE3" w:rsidR="009932C1" w:rsidRDefault="009932C1" w:rsidP="00C2275E">
      <w:pPr>
        <w:rPr>
          <w:szCs w:val="26"/>
        </w:rPr>
      </w:pPr>
      <w:r>
        <w:rPr>
          <w:szCs w:val="26"/>
        </w:rPr>
        <w:br w:type="page"/>
      </w:r>
    </w:p>
    <w:p w14:paraId="281F8BAE" w14:textId="6A511996" w:rsidR="00EA36EE" w:rsidRPr="00934D03" w:rsidRDefault="00934D03" w:rsidP="00934D03">
      <w:pPr>
        <w:pStyle w:val="Heading1"/>
      </w:pPr>
      <w:r>
        <w:lastRenderedPageBreak/>
        <w:t xml:space="preserve">3   </w:t>
      </w:r>
      <w:r w:rsidR="0041519E" w:rsidRPr="00934D03">
        <w:t>Разработка и обоснование варианта схемы парал</w:t>
      </w:r>
      <w:r>
        <w:t>-</w:t>
      </w:r>
      <w:r w:rsidR="0041519E" w:rsidRPr="00934D03">
        <w:t>лелизации алгоритма</w:t>
      </w:r>
      <w:r w:rsidR="00EA36EE" w:rsidRPr="00934D03">
        <w:t xml:space="preserve"> </w:t>
      </w:r>
    </w:p>
    <w:p w14:paraId="45E8F788" w14:textId="77777777" w:rsidR="00EA4BB2" w:rsidRDefault="00EA4BB2" w:rsidP="00EA4BB2">
      <w:pPr>
        <w:ind w:left="851" w:firstLine="0"/>
      </w:pPr>
      <w:r>
        <w:rPr>
          <w:u w:val="single"/>
        </w:rPr>
        <w:t>Исходные данные:</w:t>
      </w:r>
      <w:r>
        <w:t xml:space="preserve"> изображение для обработки.</w:t>
      </w:r>
    </w:p>
    <w:p w14:paraId="156D05AF" w14:textId="77777777" w:rsidR="00EA4BB2" w:rsidRPr="00EA4BB2" w:rsidRDefault="00EA4BB2" w:rsidP="00EA4BB2">
      <w:pPr>
        <w:pStyle w:val="ListParagraph"/>
        <w:ind w:left="851" w:firstLine="0"/>
        <w:rPr>
          <w:u w:val="single"/>
        </w:rPr>
      </w:pPr>
      <w:r w:rsidRPr="00EA4BB2">
        <w:rPr>
          <w:u w:val="single"/>
        </w:rPr>
        <w:t>Алгоритм:</w:t>
      </w:r>
    </w:p>
    <w:p w14:paraId="127FC5EC" w14:textId="77777777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Открытие исходного изображения.</w:t>
      </w:r>
    </w:p>
    <w:p w14:paraId="4AD89CD1" w14:textId="02AE2884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Начало отсчета времени выполнения алгоритмов.</w:t>
      </w:r>
    </w:p>
    <w:p w14:paraId="6E54FD35" w14:textId="4C194355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Создание матрицы пикселей изображения.</w:t>
      </w:r>
    </w:p>
    <w:p w14:paraId="00CA0E92" w14:textId="66AFAB97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Создание 6 процессов.</w:t>
      </w:r>
    </w:p>
    <w:p w14:paraId="42D074A9" w14:textId="46609E82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Разделение изображения на 6 равных частей.</w:t>
      </w:r>
    </w:p>
    <w:p w14:paraId="03ADC988" w14:textId="201C70E2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Для каждой из 6 частей изображения в отдельном процессе</w:t>
      </w:r>
      <w:r w:rsidR="005D3402">
        <w:t xml:space="preserve"> (рис. 3.1)</w:t>
      </w:r>
      <w:r>
        <w:t>:</w:t>
      </w:r>
    </w:p>
    <w:p w14:paraId="1A29FF26" w14:textId="121E3729" w:rsidR="00EA4BB2" w:rsidRDefault="00EA4BB2" w:rsidP="00EA4BB2">
      <w:pPr>
        <w:pStyle w:val="ListParagraph"/>
        <w:numPr>
          <w:ilvl w:val="1"/>
          <w:numId w:val="22"/>
        </w:numPr>
        <w:ind w:left="1985" w:hanging="567"/>
      </w:pPr>
      <w:r>
        <w:t>Выделение границ элементов черно-белого графического изображения на основе дифференциального оператора.</w:t>
      </w:r>
    </w:p>
    <w:p w14:paraId="474161A0" w14:textId="2C484C7A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Преобразование полученной матрицы изображения в выходное изображение.</w:t>
      </w:r>
    </w:p>
    <w:p w14:paraId="6CAABE3B" w14:textId="7CCC23C3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Закрытие потоков.</w:t>
      </w:r>
    </w:p>
    <w:p w14:paraId="4E1544E9" w14:textId="5B0D270F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Конец отсчета времени выполнения алгоритма.</w:t>
      </w:r>
    </w:p>
    <w:p w14:paraId="324B04AD" w14:textId="77777777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Сохранение обработанного изображения.</w:t>
      </w:r>
    </w:p>
    <w:p w14:paraId="02FF3A9E" w14:textId="77777777" w:rsidR="00EA4BB2" w:rsidRDefault="00EA4BB2" w:rsidP="00EA4BB2">
      <w:pPr>
        <w:pStyle w:val="ListParagraph"/>
        <w:numPr>
          <w:ilvl w:val="0"/>
          <w:numId w:val="22"/>
        </w:numPr>
        <w:ind w:left="0" w:firstLine="851"/>
      </w:pPr>
      <w:r>
        <w:t>Закрытие изображения.</w:t>
      </w:r>
    </w:p>
    <w:p w14:paraId="147863BE" w14:textId="4F95C589" w:rsidR="00EA4BB2" w:rsidRPr="008F40D8" w:rsidRDefault="00EA4BB2" w:rsidP="00EA4BB2">
      <w:pPr>
        <w:pStyle w:val="ListParagraph"/>
        <w:ind w:left="851" w:firstLine="0"/>
      </w:pPr>
      <w:r>
        <w:rPr>
          <w:u w:val="single"/>
        </w:rPr>
        <w:t xml:space="preserve">Выходные данные: </w:t>
      </w:r>
      <w:r>
        <w:t>обработанное изображение.</w:t>
      </w:r>
      <w:r w:rsidR="00C66768">
        <w:t xml:space="preserve"> </w:t>
      </w:r>
      <w:r w:rsidR="00461A1F">
        <w:t xml:space="preserve"> </w:t>
      </w:r>
    </w:p>
    <w:p w14:paraId="1651057B" w14:textId="119C91E8" w:rsidR="005D3402" w:rsidRDefault="00CD5842" w:rsidP="00985492">
      <w:pPr>
        <w:ind w:firstLine="0"/>
        <w:jc w:val="center"/>
      </w:pPr>
      <w:r>
        <w:object w:dxaOrig="10350" w:dyaOrig="5656" w14:anchorId="5C247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9.75pt;height:267.75pt" o:ole="">
            <v:imagedata r:id="rId9" o:title=""/>
          </v:shape>
          <o:OLEObject Type="Embed" ProgID="Visio.Drawing.15" ShapeID="_x0000_i1027" DrawAspect="Content" ObjectID="_1715634669" r:id="rId10"/>
        </w:object>
      </w:r>
    </w:p>
    <w:p w14:paraId="40DE5958" w14:textId="10761072" w:rsidR="0070502E" w:rsidRDefault="005D3402" w:rsidP="00985492">
      <w:pPr>
        <w:jc w:val="center"/>
        <w:rPr>
          <w:bCs/>
        </w:rPr>
      </w:pPr>
      <w:r>
        <w:t xml:space="preserve">Рисунок 3.1 – Схема </w:t>
      </w:r>
      <w:proofErr w:type="spellStart"/>
      <w:r>
        <w:t>параллелизации</w:t>
      </w:r>
      <w:proofErr w:type="spellEnd"/>
      <w:r>
        <w:t xml:space="preserve"> алгоритма</w:t>
      </w:r>
      <w:r w:rsidR="0070502E">
        <w:rPr>
          <w:bCs/>
        </w:rPr>
        <w:br w:type="page"/>
      </w:r>
    </w:p>
    <w:p w14:paraId="12C885B2" w14:textId="7B3CDC78" w:rsidR="00D44649" w:rsidRPr="00934D03" w:rsidRDefault="00934D03" w:rsidP="00934D03">
      <w:pPr>
        <w:pStyle w:val="Heading1"/>
      </w:pPr>
      <w:r>
        <w:lastRenderedPageBreak/>
        <w:t xml:space="preserve">4   </w:t>
      </w:r>
      <w:r w:rsidR="0070502E" w:rsidRPr="00934D03">
        <w:t>Разработка программных модулей системы пара</w:t>
      </w:r>
      <w:r>
        <w:t>-</w:t>
      </w:r>
      <w:r w:rsidR="0070502E" w:rsidRPr="00934D03">
        <w:t>ллельной обработки данных.</w:t>
      </w:r>
    </w:p>
    <w:p w14:paraId="4963AE1F" w14:textId="162BA3D0" w:rsidR="0030565B" w:rsidRPr="00630F72" w:rsidRDefault="0030565B" w:rsidP="0030565B">
      <w:pPr>
        <w:rPr>
          <w:sz w:val="28"/>
          <w:szCs w:val="28"/>
          <w:lang w:val="en-US"/>
        </w:rPr>
      </w:pPr>
      <w:r>
        <w:t>Среда</w:t>
      </w:r>
      <w:r w:rsidRPr="00630F72">
        <w:rPr>
          <w:lang w:val="en-US"/>
        </w:rPr>
        <w:t xml:space="preserve"> </w:t>
      </w:r>
      <w:r>
        <w:t>разработки</w:t>
      </w:r>
      <w:r w:rsidRPr="00630F72">
        <w:rPr>
          <w:lang w:val="en-US"/>
        </w:rPr>
        <w:t>:</w:t>
      </w:r>
      <w:r w:rsidRPr="00630F72">
        <w:rPr>
          <w:bCs/>
          <w:lang w:val="en-US"/>
        </w:rPr>
        <w:t xml:space="preserve"> </w:t>
      </w:r>
      <w:r>
        <w:rPr>
          <w:sz w:val="28"/>
          <w:szCs w:val="28"/>
          <w:lang w:val="en-US"/>
        </w:rPr>
        <w:t>Microsoft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Visual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tudio</w:t>
      </w:r>
      <w:r w:rsidRPr="00630F72">
        <w:rPr>
          <w:sz w:val="28"/>
          <w:szCs w:val="28"/>
          <w:lang w:val="en-US"/>
        </w:rPr>
        <w:t xml:space="preserve"> 20</w:t>
      </w:r>
      <w:r w:rsidR="00581BA1">
        <w:rPr>
          <w:sz w:val="28"/>
          <w:szCs w:val="28"/>
          <w:lang w:val="en-US"/>
        </w:rPr>
        <w:t>22</w:t>
      </w:r>
      <w:r w:rsidRPr="00630F7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ommunity</w:t>
      </w:r>
      <w:r w:rsidRPr="00630F72">
        <w:rPr>
          <w:sz w:val="28"/>
          <w:szCs w:val="28"/>
          <w:lang w:val="en-US"/>
        </w:rPr>
        <w:t xml:space="preserve">. </w:t>
      </w:r>
    </w:p>
    <w:p w14:paraId="101BBD45" w14:textId="77777777" w:rsidR="0030565B" w:rsidRDefault="0030565B" w:rsidP="0030565B">
      <w:pPr>
        <w:rPr>
          <w:bCs/>
        </w:rPr>
      </w:pPr>
      <w:r>
        <w:rPr>
          <w:sz w:val="28"/>
          <w:szCs w:val="28"/>
        </w:rPr>
        <w:t>Задание выполнялось на языке программирования</w:t>
      </w:r>
      <w:r>
        <w:rPr>
          <w:bCs/>
        </w:rPr>
        <w:t xml:space="preserve"> С++. </w:t>
      </w:r>
    </w:p>
    <w:p w14:paraId="1338CA06" w14:textId="77777777" w:rsidR="0030565B" w:rsidRDefault="0030565B" w:rsidP="0030565B">
      <w:pPr>
        <w:rPr>
          <w:bCs/>
        </w:rPr>
      </w:pPr>
      <w:r>
        <w:rPr>
          <w:bCs/>
        </w:rPr>
        <w:t xml:space="preserve">Операционная система: </w:t>
      </w:r>
      <w:r>
        <w:rPr>
          <w:bCs/>
          <w:lang w:val="en-US"/>
        </w:rPr>
        <w:t>Windows</w:t>
      </w:r>
      <w:r>
        <w:rPr>
          <w:bCs/>
        </w:rPr>
        <w:t xml:space="preserve"> 10</w:t>
      </w:r>
      <w:r w:rsidRPr="003C639A">
        <w:rPr>
          <w:bCs/>
        </w:rPr>
        <w:t xml:space="preserve"> </w:t>
      </w:r>
    </w:p>
    <w:p w14:paraId="04AB0660" w14:textId="77777777" w:rsidR="0030565B" w:rsidRDefault="0030565B" w:rsidP="0030565B">
      <w:pPr>
        <w:rPr>
          <w:bCs/>
        </w:rPr>
      </w:pPr>
    </w:p>
    <w:p w14:paraId="30203B36" w14:textId="702BF7BC" w:rsidR="0030565B" w:rsidRDefault="0030565B" w:rsidP="0030565B">
      <w:pPr>
        <w:rPr>
          <w:bCs/>
        </w:rPr>
      </w:pPr>
      <w:r>
        <w:rPr>
          <w:bCs/>
        </w:rPr>
        <w:t xml:space="preserve">Для выполнения задачи потребовалось подключение стандартных библиотек </w:t>
      </w:r>
      <w:r>
        <w:rPr>
          <w:bCs/>
          <w:lang w:val="en-US"/>
        </w:rPr>
        <w:t>iostream</w:t>
      </w:r>
      <w:r w:rsidRPr="00630F72">
        <w:rPr>
          <w:bCs/>
        </w:rPr>
        <w:t xml:space="preserve">, </w:t>
      </w:r>
      <w:r>
        <w:rPr>
          <w:bCs/>
          <w:lang w:val="en-US"/>
        </w:rPr>
        <w:t>time</w:t>
      </w:r>
      <w:r w:rsidRPr="00630F72">
        <w:rPr>
          <w:bCs/>
        </w:rPr>
        <w:t>,</w:t>
      </w:r>
      <w:r w:rsidRPr="00D51B16">
        <w:rPr>
          <w:bCs/>
        </w:rPr>
        <w:t xml:space="preserve"> </w:t>
      </w:r>
      <w:r>
        <w:rPr>
          <w:bCs/>
          <w:lang w:val="en-US"/>
        </w:rPr>
        <w:t>string</w:t>
      </w:r>
      <w:r>
        <w:rPr>
          <w:bCs/>
        </w:rPr>
        <w:t xml:space="preserve"> и сторонней библиотеки </w:t>
      </w:r>
      <w:proofErr w:type="spellStart"/>
      <w:r>
        <w:rPr>
          <w:bCs/>
          <w:lang w:val="en-US"/>
        </w:rPr>
        <w:t>opencv</w:t>
      </w:r>
      <w:proofErr w:type="spellEnd"/>
      <w:r w:rsidRPr="00630F72">
        <w:rPr>
          <w:bCs/>
        </w:rPr>
        <w:t>.</w:t>
      </w:r>
      <w:proofErr w:type="spellStart"/>
      <w:r>
        <w:rPr>
          <w:bCs/>
          <w:lang w:val="en-US"/>
        </w:rPr>
        <w:t>hpp</w:t>
      </w:r>
      <w:proofErr w:type="spellEnd"/>
      <w:r w:rsidR="00D2527C" w:rsidRPr="00D2527C">
        <w:rPr>
          <w:bCs/>
        </w:rPr>
        <w:t xml:space="preserve">, </w:t>
      </w:r>
      <w:proofErr w:type="spellStart"/>
      <w:r w:rsidR="00D2527C">
        <w:rPr>
          <w:bCs/>
          <w:lang w:val="en-US"/>
        </w:rPr>
        <w:t>mpi</w:t>
      </w:r>
      <w:proofErr w:type="spellEnd"/>
      <w:r w:rsidR="00D2527C" w:rsidRPr="00D2527C">
        <w:rPr>
          <w:bCs/>
        </w:rPr>
        <w:t>.</w:t>
      </w:r>
      <w:r w:rsidR="00D2527C">
        <w:rPr>
          <w:bCs/>
          <w:lang w:val="en-US"/>
        </w:rPr>
        <w:t>h</w:t>
      </w:r>
      <w:r>
        <w:rPr>
          <w:bCs/>
        </w:rPr>
        <w:t>:</w:t>
      </w:r>
    </w:p>
    <w:p w14:paraId="5F8C5225" w14:textId="77777777" w:rsidR="0030565B" w:rsidRPr="00241F87" w:rsidRDefault="0030565B" w:rsidP="0030565B">
      <w:pPr>
        <w:tabs>
          <w:tab w:val="left" w:pos="1271"/>
        </w:tabs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ostream</w:t>
      </w:r>
      <w:proofErr w:type="spellEnd"/>
      <w:r>
        <w:rPr>
          <w:sz w:val="28"/>
          <w:szCs w:val="28"/>
        </w:rPr>
        <w:t xml:space="preserve"> –</w:t>
      </w:r>
      <w:r w:rsidRPr="00F03684">
        <w:rPr>
          <w:sz w:val="28"/>
          <w:szCs w:val="28"/>
        </w:rPr>
        <w:t xml:space="preserve"> </w:t>
      </w:r>
      <w:r>
        <w:rPr>
          <w:sz w:val="28"/>
          <w:szCs w:val="28"/>
        </w:rPr>
        <w:t>стандартная библиотека ввода-вывода</w:t>
      </w:r>
      <w:r w:rsidRPr="00241F87">
        <w:rPr>
          <w:sz w:val="28"/>
          <w:szCs w:val="28"/>
        </w:rPr>
        <w:t>;</w:t>
      </w:r>
    </w:p>
    <w:p w14:paraId="253832E1" w14:textId="61CBD7B0" w:rsidR="0030565B" w:rsidRDefault="0030565B" w:rsidP="0030565B">
      <w:pPr>
        <w:tabs>
          <w:tab w:val="left" w:pos="1271"/>
        </w:tabs>
        <w:rPr>
          <w:sz w:val="28"/>
          <w:szCs w:val="28"/>
        </w:rPr>
      </w:pPr>
      <w:proofErr w:type="spellStart"/>
      <w:r w:rsidRPr="00630F72">
        <w:rPr>
          <w:sz w:val="28"/>
          <w:szCs w:val="28"/>
        </w:rPr>
        <w:t>time</w:t>
      </w:r>
      <w:proofErr w:type="spellEnd"/>
      <w:r w:rsidRPr="00241F87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ная библиотека, содержащая</w:t>
      </w:r>
      <w:r w:rsidRPr="00241F87">
        <w:rPr>
          <w:sz w:val="28"/>
          <w:szCs w:val="28"/>
        </w:rPr>
        <w:t xml:space="preserve"> функции для </w:t>
      </w:r>
      <w:r>
        <w:rPr>
          <w:sz w:val="28"/>
          <w:szCs w:val="28"/>
        </w:rPr>
        <w:t>работы со временем и датой</w:t>
      </w:r>
      <w:r w:rsidRPr="00241F87">
        <w:rPr>
          <w:sz w:val="28"/>
          <w:szCs w:val="28"/>
        </w:rPr>
        <w:t>;</w:t>
      </w:r>
      <w:r w:rsidRPr="00D51B16">
        <w:rPr>
          <w:sz w:val="28"/>
          <w:szCs w:val="28"/>
        </w:rPr>
        <w:t xml:space="preserve"> </w:t>
      </w:r>
    </w:p>
    <w:p w14:paraId="29642210" w14:textId="77777777" w:rsidR="0030565B" w:rsidRPr="0030565B" w:rsidRDefault="0030565B" w:rsidP="0030565B">
      <w:pPr>
        <w:tabs>
          <w:tab w:val="left" w:pos="1271"/>
        </w:tabs>
        <w:rPr>
          <w:sz w:val="28"/>
          <w:szCs w:val="28"/>
        </w:rPr>
      </w:pPr>
      <w:r>
        <w:rPr>
          <w:bCs/>
          <w:lang w:val="en-US"/>
        </w:rPr>
        <w:t>string</w:t>
      </w:r>
      <w:r>
        <w:rPr>
          <w:bCs/>
        </w:rPr>
        <w:t xml:space="preserve"> </w:t>
      </w:r>
      <w:r w:rsidRPr="00D51B16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D51B16">
        <w:rPr>
          <w:sz w:val="28"/>
          <w:szCs w:val="28"/>
        </w:rPr>
        <w:t>класс с методами и переменными для организации работы со строками в языке программирования C++</w:t>
      </w:r>
      <w:r>
        <w:rPr>
          <w:sz w:val="28"/>
          <w:szCs w:val="28"/>
        </w:rPr>
        <w:t>, включенный в стандартную библиотеку;</w:t>
      </w:r>
    </w:p>
    <w:p w14:paraId="017B9011" w14:textId="7D4D8971" w:rsidR="0030565B" w:rsidRDefault="0030565B" w:rsidP="0030565B">
      <w:pPr>
        <w:tabs>
          <w:tab w:val="left" w:pos="1271"/>
        </w:tabs>
        <w:rPr>
          <w:sz w:val="28"/>
          <w:szCs w:val="28"/>
        </w:rPr>
      </w:pPr>
      <w:r w:rsidRPr="00630F72">
        <w:rPr>
          <w:sz w:val="28"/>
          <w:szCs w:val="28"/>
        </w:rPr>
        <w:t>opencv</w:t>
      </w:r>
      <w:r w:rsidRPr="00241F87">
        <w:rPr>
          <w:sz w:val="28"/>
          <w:szCs w:val="28"/>
        </w:rPr>
        <w:t>.</w:t>
      </w:r>
      <w:r w:rsidRPr="00630F72">
        <w:rPr>
          <w:sz w:val="28"/>
          <w:szCs w:val="28"/>
        </w:rPr>
        <w:t>hpp</w:t>
      </w:r>
      <w:r>
        <w:rPr>
          <w:sz w:val="28"/>
          <w:szCs w:val="28"/>
        </w:rPr>
        <w:t xml:space="preserve"> – сторонняя библиотека</w:t>
      </w:r>
      <w:r w:rsidRPr="00241F87">
        <w:rPr>
          <w:sz w:val="28"/>
          <w:szCs w:val="28"/>
        </w:rPr>
        <w:t xml:space="preserve"> </w:t>
      </w:r>
      <w:proofErr w:type="spellStart"/>
      <w:r w:rsidRPr="00630F72">
        <w:rPr>
          <w:sz w:val="28"/>
          <w:szCs w:val="28"/>
        </w:rPr>
        <w:t>OpenCV</w:t>
      </w:r>
      <w:proofErr w:type="spellEnd"/>
      <w:r>
        <w:rPr>
          <w:sz w:val="28"/>
          <w:szCs w:val="28"/>
        </w:rPr>
        <w:t xml:space="preserve"> для работы с изображениями</w:t>
      </w:r>
      <w:r w:rsidRPr="00241F87">
        <w:rPr>
          <w:sz w:val="28"/>
          <w:szCs w:val="28"/>
        </w:rPr>
        <w:t>;</w:t>
      </w:r>
    </w:p>
    <w:p w14:paraId="229EA652" w14:textId="783A0053" w:rsidR="00D2527C" w:rsidRPr="00D2527C" w:rsidRDefault="00D2527C" w:rsidP="0030565B">
      <w:pPr>
        <w:tabs>
          <w:tab w:val="left" w:pos="1271"/>
        </w:tabs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pi</w:t>
      </w:r>
      <w:proofErr w:type="spellEnd"/>
      <w:r w:rsidRPr="00D2527C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 w:rsidRPr="00D2527C">
        <w:rPr>
          <w:sz w:val="28"/>
          <w:szCs w:val="28"/>
        </w:rPr>
        <w:t xml:space="preserve"> </w:t>
      </w:r>
      <w:r w:rsidRPr="00D51B16">
        <w:rPr>
          <w:sz w:val="28"/>
          <w:szCs w:val="28"/>
        </w:rPr>
        <w:t>–</w:t>
      </w:r>
      <w:r w:rsidRPr="00D2527C">
        <w:rPr>
          <w:sz w:val="28"/>
          <w:szCs w:val="28"/>
        </w:rPr>
        <w:t xml:space="preserve"> </w:t>
      </w:r>
      <w:r w:rsidR="00846A6D">
        <w:rPr>
          <w:sz w:val="28"/>
          <w:szCs w:val="28"/>
        </w:rPr>
        <w:t xml:space="preserve">библиотека, </w:t>
      </w:r>
      <w:r w:rsidRPr="00D2527C">
        <w:rPr>
          <w:sz w:val="28"/>
          <w:szCs w:val="28"/>
        </w:rPr>
        <w:t>добавляющ</w:t>
      </w:r>
      <w:r w:rsidR="00846A6D">
        <w:rPr>
          <w:sz w:val="28"/>
          <w:szCs w:val="28"/>
        </w:rPr>
        <w:t>ая</w:t>
      </w:r>
      <w:r w:rsidRPr="00D2527C">
        <w:rPr>
          <w:sz w:val="28"/>
          <w:szCs w:val="28"/>
        </w:rPr>
        <w:t xml:space="preserve"> поддержку механизма передачи сообщений в стандартные языки программирования,</w:t>
      </w:r>
    </w:p>
    <w:p w14:paraId="7C527DE4" w14:textId="641E6675" w:rsidR="0030565B" w:rsidRPr="00B65DF7" w:rsidRDefault="00D2527C" w:rsidP="0030565B">
      <w:pPr>
        <w:ind w:firstLine="0"/>
      </w:pPr>
      <w:r>
        <w:tab/>
      </w:r>
    </w:p>
    <w:p w14:paraId="03B489FF" w14:textId="742EEC77" w:rsidR="0030565B" w:rsidRPr="0030565B" w:rsidRDefault="0030565B" w:rsidP="0030565B">
      <w:pPr>
        <w:rPr>
          <w:b/>
          <w:szCs w:val="26"/>
        </w:rPr>
      </w:pPr>
      <w:r w:rsidRPr="0030565B">
        <w:rPr>
          <w:b/>
          <w:szCs w:val="26"/>
        </w:rPr>
        <w:t xml:space="preserve">Реализованные пользовательские </w:t>
      </w:r>
      <w:r w:rsidR="00357A51">
        <w:rPr>
          <w:b/>
          <w:szCs w:val="26"/>
        </w:rPr>
        <w:t xml:space="preserve">данные </w:t>
      </w:r>
      <w:r w:rsidRPr="0030565B">
        <w:rPr>
          <w:b/>
          <w:szCs w:val="26"/>
        </w:rPr>
        <w:t>и функции:</w:t>
      </w:r>
    </w:p>
    <w:p w14:paraId="1A54354A" w14:textId="31ADF778" w:rsidR="0030565B" w:rsidRPr="0030565B" w:rsidRDefault="0030565B" w:rsidP="00846A6D">
      <w:pPr>
        <w:ind w:left="142" w:firstLine="709"/>
        <w:rPr>
          <w:szCs w:val="26"/>
        </w:rPr>
      </w:pPr>
      <w:r w:rsidRPr="0030565B">
        <w:rPr>
          <w:szCs w:val="26"/>
          <w:lang w:val="en-US"/>
        </w:rPr>
        <w:t>Mat</w:t>
      </w:r>
      <w:r w:rsidRPr="0030565B">
        <w:rPr>
          <w:szCs w:val="26"/>
        </w:rPr>
        <w:t xml:space="preserve"> </w:t>
      </w:r>
      <w:r w:rsidR="00846A6D">
        <w:rPr>
          <w:szCs w:val="26"/>
          <w:lang w:val="en-US"/>
        </w:rPr>
        <w:t>image</w:t>
      </w:r>
      <w:r w:rsidRPr="0030565B">
        <w:rPr>
          <w:szCs w:val="26"/>
        </w:rPr>
        <w:t xml:space="preserve"> – матрица входного изображения.</w:t>
      </w:r>
    </w:p>
    <w:p w14:paraId="2B8D2104" w14:textId="06E4777D" w:rsidR="0030565B" w:rsidRPr="0030565B" w:rsidRDefault="0030565B" w:rsidP="0030565B">
      <w:pPr>
        <w:rPr>
          <w:szCs w:val="26"/>
        </w:rPr>
      </w:pPr>
      <w:r w:rsidRPr="0030565B">
        <w:rPr>
          <w:szCs w:val="26"/>
          <w:lang w:val="en-US"/>
        </w:rPr>
        <w:t>Mat</w:t>
      </w:r>
      <w:r w:rsidRPr="0030565B">
        <w:rPr>
          <w:szCs w:val="26"/>
        </w:rPr>
        <w:t xml:space="preserve"> </w:t>
      </w:r>
      <w:proofErr w:type="spellStart"/>
      <w:r w:rsidRPr="0030565B">
        <w:rPr>
          <w:szCs w:val="26"/>
          <w:lang w:val="en-US"/>
        </w:rPr>
        <w:t>outImage</w:t>
      </w:r>
      <w:proofErr w:type="spellEnd"/>
      <w:r w:rsidRPr="0030565B">
        <w:rPr>
          <w:szCs w:val="26"/>
        </w:rPr>
        <w:t xml:space="preserve"> – матрица выходного изображения.</w:t>
      </w:r>
    </w:p>
    <w:p w14:paraId="603854B8" w14:textId="48C87A57" w:rsidR="0030565B" w:rsidRPr="00846A6D" w:rsidRDefault="00846A6D" w:rsidP="0030565B">
      <w:pPr>
        <w:rPr>
          <w:szCs w:val="26"/>
        </w:rPr>
      </w:pPr>
      <w:r>
        <w:rPr>
          <w:szCs w:val="26"/>
          <w:lang w:val="en-US"/>
        </w:rPr>
        <w:t>Size</w:t>
      </w:r>
      <w:r w:rsidRPr="00846A6D">
        <w:rPr>
          <w:szCs w:val="26"/>
        </w:rPr>
        <w:t>_</w:t>
      </w:r>
      <w:r>
        <w:rPr>
          <w:szCs w:val="26"/>
          <w:lang w:val="en-US"/>
        </w:rPr>
        <w:t>t</w:t>
      </w:r>
      <w:r w:rsidRPr="00846A6D">
        <w:rPr>
          <w:szCs w:val="26"/>
        </w:rPr>
        <w:t xml:space="preserve"> </w:t>
      </w:r>
      <w:proofErr w:type="spellStart"/>
      <w:r>
        <w:rPr>
          <w:szCs w:val="26"/>
          <w:lang w:val="en-US"/>
        </w:rPr>
        <w:t>imageTotalSize</w:t>
      </w:r>
      <w:proofErr w:type="spellEnd"/>
      <w:r w:rsidRPr="00846A6D">
        <w:rPr>
          <w:szCs w:val="26"/>
        </w:rPr>
        <w:t xml:space="preserve"> </w:t>
      </w:r>
      <w:r w:rsidRPr="00846A6D">
        <w:rPr>
          <w:sz w:val="28"/>
          <w:szCs w:val="28"/>
        </w:rPr>
        <w:t xml:space="preserve">– </w:t>
      </w:r>
      <w:r w:rsidRPr="00846A6D">
        <w:rPr>
          <w:szCs w:val="26"/>
        </w:rPr>
        <w:t>общ</w:t>
      </w:r>
      <w:r>
        <w:rPr>
          <w:szCs w:val="26"/>
        </w:rPr>
        <w:t>ий</w:t>
      </w:r>
      <w:r w:rsidRPr="00846A6D">
        <w:rPr>
          <w:szCs w:val="26"/>
        </w:rPr>
        <w:t xml:space="preserve"> </w:t>
      </w:r>
      <w:r>
        <w:rPr>
          <w:szCs w:val="26"/>
        </w:rPr>
        <w:t>размер</w:t>
      </w:r>
      <w:r w:rsidRPr="00846A6D">
        <w:rPr>
          <w:szCs w:val="26"/>
        </w:rPr>
        <w:t xml:space="preserve"> </w:t>
      </w:r>
      <w:r>
        <w:rPr>
          <w:szCs w:val="26"/>
        </w:rPr>
        <w:t>матрицы входного изображения.</w:t>
      </w:r>
    </w:p>
    <w:p w14:paraId="46C8DEFF" w14:textId="0C92B55C" w:rsidR="0030565B" w:rsidRDefault="00846A6D" w:rsidP="0030565B">
      <w:pPr>
        <w:rPr>
          <w:szCs w:val="26"/>
        </w:rPr>
      </w:pPr>
      <w:r>
        <w:rPr>
          <w:szCs w:val="26"/>
          <w:lang w:val="en-US"/>
        </w:rPr>
        <w:t>Size</w:t>
      </w:r>
      <w:r w:rsidRPr="00846A6D">
        <w:rPr>
          <w:szCs w:val="26"/>
        </w:rPr>
        <w:t>_</w:t>
      </w:r>
      <w:r>
        <w:rPr>
          <w:szCs w:val="26"/>
          <w:lang w:val="en-US"/>
        </w:rPr>
        <w:t>t</w:t>
      </w:r>
      <w:r w:rsidRPr="00846A6D">
        <w:rPr>
          <w:szCs w:val="26"/>
        </w:rPr>
        <w:t xml:space="preserve"> </w:t>
      </w:r>
      <w:proofErr w:type="spellStart"/>
      <w:r>
        <w:rPr>
          <w:szCs w:val="26"/>
          <w:lang w:val="en-US"/>
        </w:rPr>
        <w:t>imagePartialSize</w:t>
      </w:r>
      <w:proofErr w:type="spellEnd"/>
      <w:r w:rsidRPr="00846A6D">
        <w:rPr>
          <w:szCs w:val="26"/>
        </w:rPr>
        <w:t xml:space="preserve"> </w:t>
      </w:r>
      <w:r w:rsidRPr="00846A6D">
        <w:rPr>
          <w:sz w:val="28"/>
          <w:szCs w:val="28"/>
        </w:rPr>
        <w:t xml:space="preserve">– </w:t>
      </w:r>
      <w:r>
        <w:rPr>
          <w:szCs w:val="26"/>
        </w:rPr>
        <w:t>размер матрицы</w:t>
      </w:r>
      <w:r w:rsidRPr="00846A6D">
        <w:rPr>
          <w:szCs w:val="26"/>
        </w:rPr>
        <w:t xml:space="preserve"> </w:t>
      </w:r>
      <w:r>
        <w:rPr>
          <w:szCs w:val="26"/>
        </w:rPr>
        <w:t>подаваемый каждому процессу.</w:t>
      </w:r>
    </w:p>
    <w:p w14:paraId="0F8676E0" w14:textId="678B79C9" w:rsidR="00357A51" w:rsidRDefault="00CD5842" w:rsidP="0030565B">
      <w:pPr>
        <w:rPr>
          <w:szCs w:val="26"/>
          <w:lang w:val="en-US"/>
        </w:rPr>
      </w:pPr>
      <w:r w:rsidRPr="00CD5842">
        <w:rPr>
          <w:szCs w:val="26"/>
          <w:lang w:val="en-US"/>
        </w:rPr>
        <w:t xml:space="preserve">void </w:t>
      </w:r>
      <w:proofErr w:type="spellStart"/>
      <w:proofErr w:type="gramStart"/>
      <w:r w:rsidRPr="00CD5842">
        <w:rPr>
          <w:szCs w:val="26"/>
          <w:lang w:val="en-US"/>
        </w:rPr>
        <w:t>ConvolutionOperationRobert</w:t>
      </w:r>
      <w:proofErr w:type="spellEnd"/>
      <w:r w:rsidRPr="00CD5842">
        <w:rPr>
          <w:szCs w:val="26"/>
          <w:lang w:val="en-US"/>
        </w:rPr>
        <w:t>(</w:t>
      </w:r>
      <w:proofErr w:type="spellStart"/>
      <w:proofErr w:type="gramEnd"/>
      <w:r w:rsidRPr="00CD5842">
        <w:rPr>
          <w:szCs w:val="26"/>
          <w:lang w:val="en-US"/>
        </w:rPr>
        <w:t>uchar</w:t>
      </w:r>
      <w:proofErr w:type="spellEnd"/>
      <w:r w:rsidRPr="00CD5842">
        <w:rPr>
          <w:szCs w:val="26"/>
          <w:lang w:val="en-US"/>
        </w:rPr>
        <w:t xml:space="preserve">*&amp; </w:t>
      </w:r>
      <w:proofErr w:type="spellStart"/>
      <w:r w:rsidRPr="00CD5842">
        <w:rPr>
          <w:szCs w:val="26"/>
          <w:lang w:val="en-US"/>
        </w:rPr>
        <w:t>partialBuffer</w:t>
      </w:r>
      <w:proofErr w:type="spellEnd"/>
      <w:r w:rsidRPr="00CD5842">
        <w:rPr>
          <w:szCs w:val="26"/>
          <w:lang w:val="en-US"/>
        </w:rPr>
        <w:t xml:space="preserve">, </w:t>
      </w:r>
      <w:proofErr w:type="spellStart"/>
      <w:r w:rsidRPr="00CD5842">
        <w:rPr>
          <w:szCs w:val="26"/>
          <w:lang w:val="en-US"/>
        </w:rPr>
        <w:t>size_t</w:t>
      </w:r>
      <w:proofErr w:type="spellEnd"/>
      <w:r w:rsidRPr="00CD5842">
        <w:rPr>
          <w:szCs w:val="26"/>
          <w:lang w:val="en-US"/>
        </w:rPr>
        <w:t xml:space="preserve"> </w:t>
      </w:r>
      <w:proofErr w:type="spellStart"/>
      <w:r w:rsidRPr="00CD5842">
        <w:rPr>
          <w:szCs w:val="26"/>
          <w:lang w:val="en-US"/>
        </w:rPr>
        <w:t>imagePartialSize</w:t>
      </w:r>
      <w:proofErr w:type="spellEnd"/>
      <w:r w:rsidRPr="00CD5842">
        <w:rPr>
          <w:szCs w:val="26"/>
          <w:lang w:val="en-US"/>
        </w:rPr>
        <w:t>, int channels)</w:t>
      </w:r>
      <w:r>
        <w:rPr>
          <w:szCs w:val="26"/>
          <w:lang w:val="en-US"/>
        </w:rPr>
        <w:t>;</w:t>
      </w:r>
    </w:p>
    <w:p w14:paraId="67BB73B8" w14:textId="2F545C0C" w:rsidR="00CD5842" w:rsidRPr="0030565B" w:rsidRDefault="00CD5842" w:rsidP="00CD5842">
      <w:pPr>
        <w:rPr>
          <w:szCs w:val="26"/>
        </w:rPr>
      </w:pPr>
      <w:r w:rsidRPr="0030565B">
        <w:rPr>
          <w:szCs w:val="26"/>
          <w:u w:val="single"/>
        </w:rPr>
        <w:t>Входные параметры:</w:t>
      </w:r>
      <w:r w:rsidRPr="00CD5842">
        <w:rPr>
          <w:szCs w:val="26"/>
        </w:rPr>
        <w:t xml:space="preserve"> </w:t>
      </w:r>
      <w:r>
        <w:rPr>
          <w:szCs w:val="26"/>
        </w:rPr>
        <w:t>матрица, передаваемая в каждый процесс, размер матрицы, количество каналов</w:t>
      </w:r>
      <w:r w:rsidRPr="0030565B">
        <w:rPr>
          <w:szCs w:val="26"/>
        </w:rPr>
        <w:t>.</w:t>
      </w:r>
    </w:p>
    <w:p w14:paraId="1D534C1D" w14:textId="77777777" w:rsidR="00CD5842" w:rsidRPr="0030565B" w:rsidRDefault="00CD5842" w:rsidP="00CD5842">
      <w:pPr>
        <w:rPr>
          <w:szCs w:val="26"/>
        </w:rPr>
      </w:pPr>
      <w:r w:rsidRPr="0030565B">
        <w:rPr>
          <w:szCs w:val="26"/>
          <w:u w:val="single"/>
        </w:rPr>
        <w:t>Назначение:</w:t>
      </w:r>
      <w:r w:rsidRPr="0030565B">
        <w:rPr>
          <w:szCs w:val="26"/>
        </w:rPr>
        <w:t xml:space="preserve"> выделение границ элементов черно-белого графического изображения на основе дифференциального оператора (дифференциальный фильтр </w:t>
      </w:r>
      <w:r w:rsidRPr="0030565B">
        <w:rPr>
          <w:szCs w:val="26"/>
          <w:lang w:val="en-US"/>
        </w:rPr>
        <w:t>I</w:t>
      </w:r>
      <w:r w:rsidRPr="0030565B">
        <w:rPr>
          <w:szCs w:val="26"/>
        </w:rPr>
        <w:t>).</w:t>
      </w:r>
    </w:p>
    <w:p w14:paraId="1F9BA817" w14:textId="77777777" w:rsidR="00CD5842" w:rsidRPr="00CD5842" w:rsidRDefault="00CD5842" w:rsidP="00CD5842">
      <w:pPr>
        <w:rPr>
          <w:szCs w:val="26"/>
        </w:rPr>
      </w:pPr>
      <w:r w:rsidRPr="0030565B">
        <w:rPr>
          <w:szCs w:val="26"/>
          <w:u w:val="single"/>
        </w:rPr>
        <w:t>Возвращаемые</w:t>
      </w:r>
      <w:r w:rsidRPr="00CD5842">
        <w:rPr>
          <w:szCs w:val="26"/>
          <w:u w:val="single"/>
        </w:rPr>
        <w:t xml:space="preserve"> </w:t>
      </w:r>
      <w:r w:rsidRPr="0030565B">
        <w:rPr>
          <w:szCs w:val="26"/>
          <w:u w:val="single"/>
        </w:rPr>
        <w:t>данные</w:t>
      </w:r>
      <w:r w:rsidRPr="00CD5842">
        <w:rPr>
          <w:szCs w:val="26"/>
          <w:u w:val="single"/>
        </w:rPr>
        <w:t>:</w:t>
      </w:r>
      <w:r w:rsidRPr="00CD5842">
        <w:rPr>
          <w:szCs w:val="26"/>
        </w:rPr>
        <w:t xml:space="preserve"> </w:t>
      </w:r>
      <w:r w:rsidRPr="0030565B">
        <w:rPr>
          <w:szCs w:val="26"/>
        </w:rPr>
        <w:t>нет</w:t>
      </w:r>
      <w:r w:rsidRPr="00CD5842">
        <w:rPr>
          <w:szCs w:val="26"/>
        </w:rPr>
        <w:t xml:space="preserve">. </w:t>
      </w:r>
    </w:p>
    <w:p w14:paraId="5724099E" w14:textId="77777777" w:rsidR="00357A51" w:rsidRPr="00CD5842" w:rsidRDefault="00357A51" w:rsidP="00E15CC2">
      <w:pPr>
        <w:ind w:firstLine="0"/>
        <w:rPr>
          <w:szCs w:val="26"/>
          <w:lang w:val="en-US"/>
        </w:rPr>
      </w:pPr>
    </w:p>
    <w:p w14:paraId="2CC1F0AB" w14:textId="348B17FD" w:rsidR="00357A51" w:rsidRPr="00E15CC2" w:rsidRDefault="00357A51" w:rsidP="0030565B">
      <w:pPr>
        <w:rPr>
          <w:sz w:val="28"/>
          <w:szCs w:val="28"/>
          <w:lang w:val="en-US"/>
        </w:rPr>
      </w:pPr>
      <w:r w:rsidRPr="00357A51">
        <w:rPr>
          <w:szCs w:val="26"/>
          <w:lang w:val="en-US"/>
        </w:rPr>
        <w:t>MPI</w:t>
      </w:r>
      <w:r w:rsidRPr="00E15CC2">
        <w:rPr>
          <w:szCs w:val="26"/>
          <w:lang w:val="en-US"/>
        </w:rPr>
        <w:t>_</w:t>
      </w:r>
      <w:proofErr w:type="spellStart"/>
      <w:proofErr w:type="gramStart"/>
      <w:r w:rsidRPr="00357A51">
        <w:rPr>
          <w:szCs w:val="26"/>
          <w:lang w:val="en-US"/>
        </w:rPr>
        <w:t>Bcast</w:t>
      </w:r>
      <w:proofErr w:type="spellEnd"/>
      <w:r w:rsidRPr="00E15CC2">
        <w:rPr>
          <w:szCs w:val="26"/>
          <w:lang w:val="en-US"/>
        </w:rPr>
        <w:t>(</w:t>
      </w:r>
      <w:proofErr w:type="gramEnd"/>
      <w:r w:rsidRPr="00E15CC2">
        <w:rPr>
          <w:szCs w:val="26"/>
          <w:lang w:val="en-US"/>
        </w:rPr>
        <w:t>&amp;</w:t>
      </w:r>
      <w:proofErr w:type="spellStart"/>
      <w:r w:rsidRPr="00357A51">
        <w:rPr>
          <w:szCs w:val="26"/>
          <w:lang w:val="en-US"/>
        </w:rPr>
        <w:t>imagePartialSize</w:t>
      </w:r>
      <w:proofErr w:type="spellEnd"/>
      <w:r w:rsidRPr="00E15CC2">
        <w:rPr>
          <w:szCs w:val="26"/>
          <w:lang w:val="en-US"/>
        </w:rPr>
        <w:t xml:space="preserve">, 1, </w:t>
      </w:r>
      <w:r w:rsidRPr="00357A51">
        <w:rPr>
          <w:szCs w:val="26"/>
          <w:lang w:val="en-US"/>
        </w:rPr>
        <w:t>MPI</w:t>
      </w:r>
      <w:r w:rsidRPr="00E15CC2">
        <w:rPr>
          <w:szCs w:val="26"/>
          <w:lang w:val="en-US"/>
        </w:rPr>
        <w:t>_</w:t>
      </w:r>
      <w:r w:rsidRPr="00357A51">
        <w:rPr>
          <w:szCs w:val="26"/>
          <w:lang w:val="en-US"/>
        </w:rPr>
        <w:t>UNSIGNED</w:t>
      </w:r>
      <w:r w:rsidRPr="00E15CC2">
        <w:rPr>
          <w:szCs w:val="26"/>
          <w:lang w:val="en-US"/>
        </w:rPr>
        <w:t>_</w:t>
      </w:r>
      <w:r w:rsidRPr="00357A51">
        <w:rPr>
          <w:szCs w:val="26"/>
          <w:lang w:val="en-US"/>
        </w:rPr>
        <w:t>LONG</w:t>
      </w:r>
      <w:r w:rsidRPr="00E15CC2">
        <w:rPr>
          <w:szCs w:val="26"/>
          <w:lang w:val="en-US"/>
        </w:rPr>
        <w:t>_</w:t>
      </w:r>
      <w:r w:rsidRPr="00357A51">
        <w:rPr>
          <w:szCs w:val="26"/>
          <w:lang w:val="en-US"/>
        </w:rPr>
        <w:t>LONG</w:t>
      </w:r>
      <w:r w:rsidRPr="00E15CC2">
        <w:rPr>
          <w:szCs w:val="26"/>
          <w:lang w:val="en-US"/>
        </w:rPr>
        <w:t xml:space="preserve">, 0, </w:t>
      </w:r>
      <w:r w:rsidRPr="00357A51">
        <w:rPr>
          <w:szCs w:val="26"/>
          <w:lang w:val="en-US"/>
        </w:rPr>
        <w:t>MPI</w:t>
      </w:r>
      <w:r w:rsidRPr="00E15CC2">
        <w:rPr>
          <w:szCs w:val="26"/>
          <w:lang w:val="en-US"/>
        </w:rPr>
        <w:t>_</w:t>
      </w:r>
      <w:r w:rsidRPr="00357A51">
        <w:rPr>
          <w:szCs w:val="26"/>
          <w:lang w:val="en-US"/>
        </w:rPr>
        <w:t>COMM</w:t>
      </w:r>
      <w:r w:rsidRPr="00E15CC2">
        <w:rPr>
          <w:szCs w:val="26"/>
          <w:lang w:val="en-US"/>
        </w:rPr>
        <w:t>_</w:t>
      </w:r>
      <w:r w:rsidRPr="00357A51">
        <w:rPr>
          <w:szCs w:val="26"/>
          <w:lang w:val="en-US"/>
        </w:rPr>
        <w:t>WORLD</w:t>
      </w:r>
      <w:r w:rsidRPr="00E15CC2">
        <w:rPr>
          <w:szCs w:val="26"/>
          <w:lang w:val="en-US"/>
        </w:rPr>
        <w:t xml:space="preserve">) </w:t>
      </w:r>
      <w:r w:rsidRPr="00E15CC2"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отправляет</w:t>
      </w:r>
      <w:r w:rsidRPr="00E15CC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змер</w:t>
      </w:r>
      <w:r w:rsidRPr="00E15CC2">
        <w:rPr>
          <w:sz w:val="28"/>
          <w:szCs w:val="28"/>
          <w:lang w:val="en-US"/>
        </w:rPr>
        <w:t xml:space="preserve"> “</w:t>
      </w:r>
      <w:proofErr w:type="spellStart"/>
      <w:r>
        <w:rPr>
          <w:sz w:val="28"/>
          <w:szCs w:val="28"/>
          <w:lang w:val="en-US"/>
        </w:rPr>
        <w:t>imagePartialSize</w:t>
      </w:r>
      <w:proofErr w:type="spellEnd"/>
      <w:r w:rsidRPr="00E15CC2">
        <w:rPr>
          <w:sz w:val="28"/>
          <w:szCs w:val="28"/>
          <w:lang w:val="en-US"/>
        </w:rPr>
        <w:t xml:space="preserve">” </w:t>
      </w:r>
      <w:r>
        <w:rPr>
          <w:sz w:val="28"/>
          <w:szCs w:val="28"/>
        </w:rPr>
        <w:t>каждому</w:t>
      </w:r>
      <w:r w:rsidRPr="00E15CC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цессу</w:t>
      </w:r>
      <w:r w:rsidRPr="00E15CC2">
        <w:rPr>
          <w:sz w:val="28"/>
          <w:szCs w:val="28"/>
          <w:lang w:val="en-US"/>
        </w:rPr>
        <w:t>.</w:t>
      </w:r>
    </w:p>
    <w:p w14:paraId="0AA86BB4" w14:textId="5869CE3B" w:rsidR="00357A51" w:rsidRPr="00FC66AF" w:rsidRDefault="00357A51" w:rsidP="0030565B">
      <w:pPr>
        <w:rPr>
          <w:szCs w:val="26"/>
        </w:rPr>
      </w:pPr>
      <w:r w:rsidRPr="00357A51">
        <w:rPr>
          <w:szCs w:val="26"/>
          <w:lang w:val="en-US"/>
        </w:rPr>
        <w:t>MPI</w:t>
      </w:r>
      <w:r w:rsidRPr="00FC66AF">
        <w:rPr>
          <w:szCs w:val="26"/>
        </w:rPr>
        <w:t>_</w:t>
      </w:r>
      <w:proofErr w:type="gramStart"/>
      <w:r w:rsidRPr="00357A51">
        <w:rPr>
          <w:szCs w:val="26"/>
          <w:lang w:val="en-US"/>
        </w:rPr>
        <w:t>Barrier</w:t>
      </w:r>
      <w:r w:rsidRPr="00FC66AF">
        <w:rPr>
          <w:szCs w:val="26"/>
        </w:rPr>
        <w:t>(</w:t>
      </w:r>
      <w:proofErr w:type="gramEnd"/>
      <w:r w:rsidRPr="00357A51">
        <w:rPr>
          <w:szCs w:val="26"/>
          <w:lang w:val="en-US"/>
        </w:rPr>
        <w:t>MPI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COMM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WORLD</w:t>
      </w:r>
      <w:r w:rsidRPr="00FC66AF">
        <w:rPr>
          <w:szCs w:val="26"/>
        </w:rPr>
        <w:t xml:space="preserve">) </w:t>
      </w:r>
      <w:r w:rsidRPr="00FC66AF">
        <w:rPr>
          <w:sz w:val="28"/>
          <w:szCs w:val="28"/>
        </w:rPr>
        <w:t xml:space="preserve">– </w:t>
      </w:r>
      <w:r>
        <w:rPr>
          <w:szCs w:val="26"/>
        </w:rPr>
        <w:t>синхронизирует</w:t>
      </w:r>
      <w:r w:rsidRPr="00FC66AF">
        <w:rPr>
          <w:szCs w:val="26"/>
        </w:rPr>
        <w:t xml:space="preserve"> </w:t>
      </w:r>
      <w:r>
        <w:rPr>
          <w:szCs w:val="26"/>
        </w:rPr>
        <w:t>процессы</w:t>
      </w:r>
      <w:r w:rsidRPr="00FC66AF">
        <w:rPr>
          <w:szCs w:val="26"/>
        </w:rPr>
        <w:t>.</w:t>
      </w:r>
    </w:p>
    <w:p w14:paraId="013DEEB1" w14:textId="2C861D67" w:rsidR="00357A51" w:rsidRPr="00FC66AF" w:rsidRDefault="00357A51" w:rsidP="0030565B">
      <w:pPr>
        <w:rPr>
          <w:szCs w:val="26"/>
        </w:rPr>
      </w:pPr>
      <w:r w:rsidRPr="00357A51">
        <w:rPr>
          <w:szCs w:val="26"/>
          <w:lang w:val="en-US"/>
        </w:rPr>
        <w:lastRenderedPageBreak/>
        <w:t>MPI</w:t>
      </w:r>
      <w:r w:rsidRPr="00FC66AF">
        <w:rPr>
          <w:szCs w:val="26"/>
        </w:rPr>
        <w:t>_</w:t>
      </w:r>
      <w:proofErr w:type="gramStart"/>
      <w:r w:rsidRPr="00357A51">
        <w:rPr>
          <w:szCs w:val="26"/>
          <w:lang w:val="en-US"/>
        </w:rPr>
        <w:t>Scatter</w:t>
      </w:r>
      <w:r w:rsidRPr="00FC66AF">
        <w:rPr>
          <w:szCs w:val="26"/>
        </w:rPr>
        <w:t>(</w:t>
      </w:r>
      <w:proofErr w:type="gramEnd"/>
      <w:r w:rsidRPr="00357A51">
        <w:rPr>
          <w:szCs w:val="26"/>
          <w:lang w:val="en-US"/>
        </w:rPr>
        <w:t>image</w:t>
      </w:r>
      <w:r w:rsidRPr="00FC66AF">
        <w:rPr>
          <w:szCs w:val="26"/>
        </w:rPr>
        <w:t>.</w:t>
      </w:r>
      <w:r w:rsidRPr="00357A51">
        <w:rPr>
          <w:szCs w:val="26"/>
          <w:lang w:val="en-US"/>
        </w:rPr>
        <w:t>data</w:t>
      </w:r>
      <w:r w:rsidRPr="00FC66AF">
        <w:rPr>
          <w:szCs w:val="26"/>
        </w:rPr>
        <w:t xml:space="preserve">, </w:t>
      </w:r>
      <w:proofErr w:type="spellStart"/>
      <w:r w:rsidRPr="00357A51">
        <w:rPr>
          <w:szCs w:val="26"/>
          <w:lang w:val="en-US"/>
        </w:rPr>
        <w:t>imagePartialSize</w:t>
      </w:r>
      <w:proofErr w:type="spellEnd"/>
      <w:r w:rsidRPr="00FC66AF">
        <w:rPr>
          <w:szCs w:val="26"/>
        </w:rPr>
        <w:t xml:space="preserve">, </w:t>
      </w:r>
      <w:r w:rsidRPr="00357A51">
        <w:rPr>
          <w:szCs w:val="26"/>
          <w:lang w:val="en-US"/>
        </w:rPr>
        <w:t>MPI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UNSIGNED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CHAR</w:t>
      </w:r>
      <w:r w:rsidRPr="00FC66AF">
        <w:rPr>
          <w:szCs w:val="26"/>
        </w:rPr>
        <w:t xml:space="preserve">, </w:t>
      </w:r>
      <w:proofErr w:type="spellStart"/>
      <w:r w:rsidRPr="00357A51">
        <w:rPr>
          <w:szCs w:val="26"/>
          <w:lang w:val="en-US"/>
        </w:rPr>
        <w:t>partialBuffer</w:t>
      </w:r>
      <w:proofErr w:type="spellEnd"/>
      <w:r w:rsidRPr="00FC66AF">
        <w:rPr>
          <w:szCs w:val="26"/>
        </w:rPr>
        <w:t xml:space="preserve">, </w:t>
      </w:r>
      <w:proofErr w:type="spellStart"/>
      <w:r w:rsidRPr="00357A51">
        <w:rPr>
          <w:szCs w:val="26"/>
          <w:lang w:val="en-US"/>
        </w:rPr>
        <w:t>imagePartialSize</w:t>
      </w:r>
      <w:proofErr w:type="spellEnd"/>
      <w:r w:rsidRPr="00FC66AF">
        <w:rPr>
          <w:szCs w:val="26"/>
        </w:rPr>
        <w:t xml:space="preserve">, </w:t>
      </w:r>
      <w:r w:rsidRPr="00357A51">
        <w:rPr>
          <w:szCs w:val="26"/>
          <w:lang w:val="en-US"/>
        </w:rPr>
        <w:t>MPI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UNSIGNED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CHAR</w:t>
      </w:r>
      <w:r w:rsidRPr="00FC66AF">
        <w:rPr>
          <w:szCs w:val="26"/>
        </w:rPr>
        <w:t xml:space="preserve">, 0, </w:t>
      </w:r>
      <w:r w:rsidRPr="00357A51">
        <w:rPr>
          <w:szCs w:val="26"/>
          <w:lang w:val="en-US"/>
        </w:rPr>
        <w:t>MPI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COMM</w:t>
      </w:r>
      <w:r w:rsidRPr="00FC66AF">
        <w:rPr>
          <w:szCs w:val="26"/>
        </w:rPr>
        <w:t>_</w:t>
      </w:r>
      <w:r w:rsidRPr="00357A51">
        <w:rPr>
          <w:szCs w:val="26"/>
          <w:lang w:val="en-US"/>
        </w:rPr>
        <w:t>WORLD</w:t>
      </w:r>
      <w:r w:rsidRPr="00FC66AF">
        <w:rPr>
          <w:szCs w:val="26"/>
        </w:rPr>
        <w:t xml:space="preserve">) </w:t>
      </w:r>
      <w:r w:rsidRPr="00FC66AF">
        <w:rPr>
          <w:sz w:val="28"/>
          <w:szCs w:val="28"/>
        </w:rPr>
        <w:t xml:space="preserve">– </w:t>
      </w:r>
      <w:r w:rsidRPr="00FC66AF">
        <w:rPr>
          <w:szCs w:val="26"/>
        </w:rPr>
        <w:t>разбрасывае</w:t>
      </w:r>
      <w:r w:rsidR="003F2AB5">
        <w:rPr>
          <w:szCs w:val="26"/>
        </w:rPr>
        <w:t>т</w:t>
      </w:r>
      <w:r w:rsidRPr="00FC66AF">
        <w:rPr>
          <w:szCs w:val="26"/>
        </w:rPr>
        <w:t xml:space="preserve"> изображение между процессами</w:t>
      </w:r>
      <w:r w:rsidR="003F2AB5" w:rsidRPr="00FC66AF">
        <w:rPr>
          <w:szCs w:val="26"/>
        </w:rPr>
        <w:t>.</w:t>
      </w:r>
    </w:p>
    <w:p w14:paraId="3022B7A9" w14:textId="7B6BA270" w:rsidR="003F2AB5" w:rsidRPr="003F2AB5" w:rsidRDefault="003F2AB5" w:rsidP="0030565B">
      <w:pPr>
        <w:rPr>
          <w:szCs w:val="26"/>
          <w:lang w:val="en-US"/>
        </w:rPr>
      </w:pPr>
      <w:proofErr w:type="spellStart"/>
      <w:r w:rsidRPr="003F2AB5">
        <w:rPr>
          <w:szCs w:val="26"/>
          <w:lang w:val="en-US"/>
        </w:rPr>
        <w:t>MPI_</w:t>
      </w:r>
      <w:proofErr w:type="gramStart"/>
      <w:r w:rsidRPr="003F2AB5">
        <w:rPr>
          <w:szCs w:val="26"/>
          <w:lang w:val="en-US"/>
        </w:rPr>
        <w:t>Gather</w:t>
      </w:r>
      <w:proofErr w:type="spellEnd"/>
      <w:r w:rsidRPr="003F2AB5">
        <w:rPr>
          <w:szCs w:val="26"/>
          <w:lang w:val="en-US"/>
        </w:rPr>
        <w:t>(</w:t>
      </w:r>
      <w:proofErr w:type="spellStart"/>
      <w:proofErr w:type="gramEnd"/>
      <w:r w:rsidRPr="003F2AB5">
        <w:rPr>
          <w:szCs w:val="26"/>
          <w:lang w:val="en-US"/>
        </w:rPr>
        <w:t>partialBuffer</w:t>
      </w:r>
      <w:proofErr w:type="spellEnd"/>
      <w:r w:rsidRPr="003F2AB5">
        <w:rPr>
          <w:szCs w:val="26"/>
          <w:lang w:val="en-US"/>
        </w:rPr>
        <w:t xml:space="preserve">, </w:t>
      </w:r>
      <w:proofErr w:type="spellStart"/>
      <w:r w:rsidRPr="003F2AB5">
        <w:rPr>
          <w:szCs w:val="26"/>
          <w:lang w:val="en-US"/>
        </w:rPr>
        <w:t>imagePartialSize</w:t>
      </w:r>
      <w:proofErr w:type="spellEnd"/>
      <w:r w:rsidRPr="003F2AB5">
        <w:rPr>
          <w:szCs w:val="26"/>
          <w:lang w:val="en-US"/>
        </w:rPr>
        <w:t xml:space="preserve">, MPI_UNSIGNED_CHAR, </w:t>
      </w:r>
      <w:proofErr w:type="spellStart"/>
      <w:r w:rsidRPr="003F2AB5">
        <w:rPr>
          <w:szCs w:val="26"/>
          <w:lang w:val="en-US"/>
        </w:rPr>
        <w:t>outImage.data</w:t>
      </w:r>
      <w:proofErr w:type="spellEnd"/>
      <w:r w:rsidRPr="003F2AB5">
        <w:rPr>
          <w:szCs w:val="26"/>
          <w:lang w:val="en-US"/>
        </w:rPr>
        <w:t xml:space="preserve">, </w:t>
      </w:r>
      <w:proofErr w:type="spellStart"/>
      <w:r w:rsidRPr="003F2AB5">
        <w:rPr>
          <w:szCs w:val="26"/>
          <w:lang w:val="en-US"/>
        </w:rPr>
        <w:t>imagePartialSize</w:t>
      </w:r>
      <w:proofErr w:type="spellEnd"/>
      <w:r w:rsidRPr="003F2AB5">
        <w:rPr>
          <w:szCs w:val="26"/>
          <w:lang w:val="en-US"/>
        </w:rPr>
        <w:t xml:space="preserve">, MPI_UNSIGNED_CHAR, 0, MPI_COMM_WORLD) </w:t>
      </w:r>
      <w:r w:rsidRPr="00357A51">
        <w:rPr>
          <w:sz w:val="28"/>
          <w:szCs w:val="28"/>
          <w:lang w:val="en-US"/>
        </w:rPr>
        <w:t>–</w:t>
      </w:r>
      <w:r w:rsidRPr="003F2A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бирает</w:t>
      </w:r>
      <w:r w:rsidRPr="003F2A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лное</w:t>
      </w:r>
      <w:r w:rsidRPr="003F2AB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зображение</w:t>
      </w:r>
      <w:r w:rsidRPr="003F2AB5">
        <w:rPr>
          <w:sz w:val="28"/>
          <w:szCs w:val="28"/>
          <w:lang w:val="en-US"/>
        </w:rPr>
        <w:t>.</w:t>
      </w:r>
    </w:p>
    <w:p w14:paraId="6580E005" w14:textId="79A62535" w:rsidR="001423E3" w:rsidRPr="00357A51" w:rsidRDefault="001423E3" w:rsidP="0030565B">
      <w:pPr>
        <w:rPr>
          <w:bCs/>
          <w:lang w:val="en-US"/>
        </w:rPr>
      </w:pPr>
      <w:r w:rsidRPr="00357A51">
        <w:rPr>
          <w:bCs/>
          <w:lang w:val="en-US"/>
        </w:rPr>
        <w:br w:type="page"/>
      </w:r>
    </w:p>
    <w:p w14:paraId="6BD80E24" w14:textId="52814902" w:rsidR="001423E3" w:rsidRPr="00934D03" w:rsidRDefault="00934D03" w:rsidP="00934D03">
      <w:pPr>
        <w:pStyle w:val="Heading1"/>
      </w:pPr>
      <w:r>
        <w:lastRenderedPageBreak/>
        <w:t xml:space="preserve">5   </w:t>
      </w:r>
      <w:r w:rsidR="001423E3" w:rsidRPr="00934D03">
        <w:t>Тестирование и сравнительный анализ произво</w:t>
      </w:r>
      <w:r>
        <w:t>-</w:t>
      </w:r>
      <w:r w:rsidR="001423E3" w:rsidRPr="00934D03">
        <w:t xml:space="preserve">дительности программы систем с последовательной и параллельной обработкой. </w:t>
      </w:r>
    </w:p>
    <w:p w14:paraId="5F7A902E" w14:textId="14F73DBE" w:rsidR="0030565B" w:rsidRDefault="0030565B" w:rsidP="0030565B">
      <w:pPr>
        <w:ind w:left="142" w:firstLine="709"/>
        <w:rPr>
          <w:szCs w:val="26"/>
        </w:rPr>
      </w:pPr>
      <w:r w:rsidRPr="003161B7">
        <w:rPr>
          <w:szCs w:val="26"/>
        </w:rPr>
        <w:t xml:space="preserve">Среда тестирование – </w:t>
      </w:r>
      <w:r w:rsidR="003F2AB5">
        <w:rPr>
          <w:szCs w:val="26"/>
        </w:rPr>
        <w:t>ноутбук</w:t>
      </w:r>
      <w:r w:rsidRPr="003161B7">
        <w:rPr>
          <w:szCs w:val="26"/>
        </w:rPr>
        <w:t>, процессор Intel Core i</w:t>
      </w:r>
      <w:r w:rsidR="003F2AB5">
        <w:rPr>
          <w:szCs w:val="26"/>
        </w:rPr>
        <w:t>7</w:t>
      </w:r>
      <w:r w:rsidRPr="003161B7">
        <w:rPr>
          <w:szCs w:val="26"/>
        </w:rPr>
        <w:t>-8</w:t>
      </w:r>
      <w:r w:rsidR="003F2AB5">
        <w:rPr>
          <w:szCs w:val="26"/>
        </w:rPr>
        <w:t>7</w:t>
      </w:r>
      <w:r w:rsidRPr="003161B7">
        <w:rPr>
          <w:szCs w:val="26"/>
        </w:rPr>
        <w:t>50</w:t>
      </w:r>
      <w:r w:rsidR="003F2AB5">
        <w:rPr>
          <w:szCs w:val="26"/>
          <w:lang w:val="en-US"/>
        </w:rPr>
        <w:t>H</w:t>
      </w:r>
      <w:r w:rsidRPr="003161B7">
        <w:rPr>
          <w:szCs w:val="26"/>
        </w:rPr>
        <w:t xml:space="preserve"> с частотой </w:t>
      </w:r>
      <w:r w:rsidR="003F2AB5" w:rsidRPr="003F2AB5">
        <w:rPr>
          <w:szCs w:val="26"/>
        </w:rPr>
        <w:t>2</w:t>
      </w:r>
      <w:r w:rsidRPr="003161B7">
        <w:rPr>
          <w:szCs w:val="26"/>
        </w:rPr>
        <w:t>.</w:t>
      </w:r>
      <w:r w:rsidR="003F2AB5" w:rsidRPr="003F2AB5">
        <w:rPr>
          <w:szCs w:val="26"/>
        </w:rPr>
        <w:t>2</w:t>
      </w:r>
      <w:r w:rsidRPr="003161B7">
        <w:rPr>
          <w:szCs w:val="26"/>
        </w:rPr>
        <w:t xml:space="preserve"> ГГц, ОЗУ </w:t>
      </w:r>
      <w:r w:rsidR="003F2AB5" w:rsidRPr="003F2AB5">
        <w:rPr>
          <w:szCs w:val="26"/>
        </w:rPr>
        <w:t>16</w:t>
      </w:r>
      <w:r w:rsidRPr="003161B7">
        <w:rPr>
          <w:szCs w:val="26"/>
        </w:rPr>
        <w:t xml:space="preserve"> ГБ, тип системы: 64-разрядная OC Windows10.</w:t>
      </w:r>
    </w:p>
    <w:p w14:paraId="22407561" w14:textId="77777777" w:rsidR="00A17563" w:rsidRDefault="00A17563" w:rsidP="00661B5E">
      <w:pPr>
        <w:ind w:left="142" w:firstLine="709"/>
        <w:rPr>
          <w:bCs/>
        </w:rPr>
      </w:pPr>
    </w:p>
    <w:p w14:paraId="0AA84832" w14:textId="52476392" w:rsidR="00661B5E" w:rsidRDefault="00661B5E" w:rsidP="00661B5E">
      <w:pPr>
        <w:ind w:left="142" w:firstLine="709"/>
        <w:rPr>
          <w:szCs w:val="26"/>
        </w:rPr>
      </w:pPr>
      <w:r w:rsidRPr="00342CDB">
        <w:rPr>
          <w:b/>
          <w:szCs w:val="26"/>
        </w:rPr>
        <w:t>Тест 1:</w:t>
      </w:r>
      <w:r w:rsidRPr="003161B7">
        <w:rPr>
          <w:szCs w:val="26"/>
        </w:rPr>
        <w:t xml:space="preserve"> </w:t>
      </w:r>
      <w:r>
        <w:rPr>
          <w:szCs w:val="26"/>
        </w:rPr>
        <w:t>«</w:t>
      </w:r>
      <w:r w:rsidR="005C4063">
        <w:rPr>
          <w:szCs w:val="26"/>
        </w:rPr>
        <w:t>В</w:t>
      </w:r>
      <w:r>
        <w:rPr>
          <w:szCs w:val="26"/>
        </w:rPr>
        <w:t>ыделение границ черно-белого изображения (последовательная обработка)»</w:t>
      </w:r>
    </w:p>
    <w:p w14:paraId="4EAABCFD" w14:textId="77777777" w:rsidR="00661B5E" w:rsidRDefault="00661B5E" w:rsidP="00721D3E">
      <w:pPr>
        <w:rPr>
          <w:bCs/>
        </w:rPr>
      </w:pPr>
    </w:p>
    <w:p w14:paraId="758705DD" w14:textId="2EF612D7" w:rsidR="00661B5E" w:rsidRPr="00DD00F9" w:rsidRDefault="00661B5E" w:rsidP="00661B5E">
      <w:pPr>
        <w:ind w:left="142" w:firstLine="709"/>
        <w:rPr>
          <w:szCs w:val="26"/>
        </w:rPr>
      </w:pPr>
      <w:r>
        <w:rPr>
          <w:szCs w:val="26"/>
          <w:u w:val="single"/>
        </w:rPr>
        <w:t>Ожидаемый результат:</w:t>
      </w:r>
      <w:r>
        <w:rPr>
          <w:szCs w:val="26"/>
        </w:rPr>
        <w:t xml:space="preserve"> изображение, обработанное по алгоритм</w:t>
      </w:r>
      <w:r w:rsidR="005C4063">
        <w:rPr>
          <w:szCs w:val="26"/>
        </w:rPr>
        <w:t>у</w:t>
      </w:r>
      <w:r>
        <w:rPr>
          <w:szCs w:val="26"/>
        </w:rPr>
        <w:t xml:space="preserve"> выделения границ черно-белого изображения за промежуток времени больший, чем при параллельной обработке</w:t>
      </w:r>
    </w:p>
    <w:p w14:paraId="404FCB3E" w14:textId="77777777" w:rsidR="00661B5E" w:rsidRPr="003161B7" w:rsidRDefault="00661B5E" w:rsidP="00661B5E">
      <w:pPr>
        <w:ind w:left="142" w:firstLine="709"/>
        <w:rPr>
          <w:szCs w:val="26"/>
        </w:rPr>
      </w:pPr>
      <w:r w:rsidRPr="00DD00F9">
        <w:rPr>
          <w:szCs w:val="26"/>
          <w:u w:val="single"/>
        </w:rPr>
        <w:t>Описание:</w:t>
      </w:r>
      <w:r>
        <w:rPr>
          <w:szCs w:val="26"/>
        </w:rPr>
        <w:t xml:space="preserve"> тестирование правильности обработки исходного изображения (рис 4.1, рис. 4.2) и времени выполнения обработки изображения при последовательной обработке </w:t>
      </w:r>
      <w:r w:rsidRPr="00661B5E">
        <w:rPr>
          <w:szCs w:val="26"/>
        </w:rPr>
        <w:t>(</w:t>
      </w:r>
      <w:r>
        <w:rPr>
          <w:szCs w:val="26"/>
        </w:rPr>
        <w:t>рис 4.3).</w:t>
      </w:r>
      <w:r w:rsidRPr="003161B7">
        <w:rPr>
          <w:szCs w:val="26"/>
        </w:rPr>
        <w:t xml:space="preserve">  </w:t>
      </w:r>
    </w:p>
    <w:p w14:paraId="3DC4E06B" w14:textId="5BE56531" w:rsidR="00661B5E" w:rsidRPr="00DD00F9" w:rsidRDefault="00661B5E" w:rsidP="00661B5E">
      <w:pPr>
        <w:ind w:left="142" w:firstLine="709"/>
        <w:rPr>
          <w:szCs w:val="26"/>
          <w:u w:val="single"/>
        </w:rPr>
      </w:pPr>
      <w:r>
        <w:rPr>
          <w:szCs w:val="26"/>
          <w:u w:val="single"/>
        </w:rPr>
        <w:t>Полученный р</w:t>
      </w:r>
      <w:r w:rsidRPr="00DD00F9">
        <w:rPr>
          <w:szCs w:val="26"/>
          <w:u w:val="single"/>
        </w:rPr>
        <w:t>езультат:</w:t>
      </w:r>
      <w:r w:rsidRPr="00661B5E">
        <w:rPr>
          <w:szCs w:val="26"/>
          <w:u w:val="single"/>
        </w:rPr>
        <w:t xml:space="preserve"> </w:t>
      </w:r>
    </w:p>
    <w:p w14:paraId="44E24628" w14:textId="77777777" w:rsidR="00661B5E" w:rsidRPr="003161B7" w:rsidRDefault="00661B5E" w:rsidP="00661B5E">
      <w:pPr>
        <w:ind w:left="284" w:firstLine="709"/>
        <w:rPr>
          <w:szCs w:val="26"/>
          <w:u w:val="single"/>
        </w:rPr>
      </w:pPr>
    </w:p>
    <w:p w14:paraId="37AA4BD7" w14:textId="519896BE" w:rsidR="00661B5E" w:rsidRPr="003161B7" w:rsidRDefault="00B005B3" w:rsidP="00661B5E">
      <w:pPr>
        <w:ind w:left="284" w:firstLine="709"/>
        <w:jc w:val="center"/>
        <w:rPr>
          <w:snapToGrid w:val="0"/>
          <w:szCs w:val="26"/>
        </w:rPr>
      </w:pPr>
      <w:r>
        <w:rPr>
          <w:noProof/>
          <w:snapToGrid w:val="0"/>
          <w:szCs w:val="26"/>
        </w:rPr>
        <w:drawing>
          <wp:inline distT="0" distB="0" distL="0" distR="0" wp14:anchorId="21A4A6EF" wp14:editId="3FC9AF24">
            <wp:extent cx="4066966" cy="406696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264" cy="4072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2C52BF" w14:textId="4C7FCC1F" w:rsidR="00661B5E" w:rsidRDefault="00661B5E" w:rsidP="00661B5E">
      <w:pPr>
        <w:ind w:left="284" w:firstLine="709"/>
        <w:jc w:val="center"/>
        <w:rPr>
          <w:snapToGrid w:val="0"/>
          <w:szCs w:val="26"/>
        </w:rPr>
      </w:pPr>
      <w:r>
        <w:rPr>
          <w:snapToGrid w:val="0"/>
          <w:szCs w:val="26"/>
        </w:rPr>
        <w:t>Рисунок 4.1</w:t>
      </w:r>
      <w:r w:rsidRPr="003161B7">
        <w:rPr>
          <w:snapToGrid w:val="0"/>
          <w:szCs w:val="26"/>
        </w:rPr>
        <w:t xml:space="preserve"> – </w:t>
      </w:r>
      <w:r>
        <w:rPr>
          <w:snapToGrid w:val="0"/>
          <w:szCs w:val="26"/>
        </w:rPr>
        <w:t>Исходное изображение</w:t>
      </w:r>
    </w:p>
    <w:p w14:paraId="39A2B8CF" w14:textId="4E274180" w:rsidR="00661B5E" w:rsidRPr="003161B7" w:rsidRDefault="00B005B3" w:rsidP="00A17563">
      <w:pPr>
        <w:ind w:left="284" w:firstLine="709"/>
        <w:jc w:val="center"/>
        <w:rPr>
          <w:snapToGrid w:val="0"/>
          <w:szCs w:val="26"/>
        </w:rPr>
      </w:pPr>
      <w:r>
        <w:rPr>
          <w:noProof/>
          <w:snapToGrid w:val="0"/>
          <w:szCs w:val="26"/>
        </w:rPr>
        <w:lastRenderedPageBreak/>
        <w:drawing>
          <wp:inline distT="0" distB="0" distL="0" distR="0" wp14:anchorId="34FB1C26" wp14:editId="3C302946">
            <wp:extent cx="3998652" cy="3998652"/>
            <wp:effectExtent l="0" t="0" r="1905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6019" cy="4016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8B2D8" w14:textId="285F844E" w:rsidR="00661B5E" w:rsidRDefault="00661B5E" w:rsidP="00661B5E">
      <w:pPr>
        <w:ind w:left="284" w:firstLine="709"/>
        <w:jc w:val="center"/>
        <w:rPr>
          <w:snapToGrid w:val="0"/>
          <w:szCs w:val="26"/>
        </w:rPr>
      </w:pPr>
      <w:r>
        <w:rPr>
          <w:snapToGrid w:val="0"/>
          <w:szCs w:val="26"/>
        </w:rPr>
        <w:t>Рисунок 4.2</w:t>
      </w:r>
      <w:r w:rsidRPr="003161B7">
        <w:rPr>
          <w:snapToGrid w:val="0"/>
          <w:szCs w:val="26"/>
        </w:rPr>
        <w:t xml:space="preserve"> – </w:t>
      </w:r>
      <w:r>
        <w:rPr>
          <w:snapToGrid w:val="0"/>
          <w:szCs w:val="26"/>
        </w:rPr>
        <w:t>Выходное изображение</w:t>
      </w:r>
    </w:p>
    <w:p w14:paraId="3152B640" w14:textId="6E697EA3" w:rsidR="00661B5E" w:rsidRPr="003161B7" w:rsidRDefault="00661B5E" w:rsidP="00661B5E">
      <w:pPr>
        <w:ind w:firstLine="0"/>
        <w:rPr>
          <w:szCs w:val="26"/>
          <w:u w:val="single"/>
        </w:rPr>
      </w:pPr>
    </w:p>
    <w:p w14:paraId="4D268C3E" w14:textId="2A16AAC8" w:rsidR="00661B5E" w:rsidRPr="003161B7" w:rsidRDefault="00872DD1" w:rsidP="00316C18">
      <w:pPr>
        <w:ind w:left="284" w:firstLine="709"/>
        <w:jc w:val="center"/>
        <w:rPr>
          <w:snapToGrid w:val="0"/>
          <w:szCs w:val="26"/>
        </w:rPr>
      </w:pPr>
      <w:r>
        <w:rPr>
          <w:noProof/>
        </w:rPr>
        <w:drawing>
          <wp:inline distT="0" distB="0" distL="0" distR="0" wp14:anchorId="42A27361" wp14:editId="5B02DB99">
            <wp:extent cx="2776221" cy="1030406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8188" t="25906" r="61734" b="60846"/>
                    <a:stretch/>
                  </pic:blipFill>
                  <pic:spPr bwMode="auto">
                    <a:xfrm>
                      <a:off x="0" y="0"/>
                      <a:ext cx="2806938" cy="1041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EFBF1" w14:textId="185393A6" w:rsidR="00661B5E" w:rsidRDefault="00661B5E" w:rsidP="00661B5E">
      <w:pPr>
        <w:ind w:left="284" w:firstLine="709"/>
        <w:jc w:val="center"/>
        <w:rPr>
          <w:snapToGrid w:val="0"/>
          <w:szCs w:val="26"/>
        </w:rPr>
      </w:pPr>
      <w:r>
        <w:rPr>
          <w:snapToGrid w:val="0"/>
          <w:szCs w:val="26"/>
        </w:rPr>
        <w:t>Рисунок 4.3</w:t>
      </w:r>
      <w:r w:rsidRPr="003161B7">
        <w:rPr>
          <w:snapToGrid w:val="0"/>
          <w:szCs w:val="26"/>
        </w:rPr>
        <w:t xml:space="preserve"> – </w:t>
      </w:r>
      <w:r>
        <w:rPr>
          <w:snapToGrid w:val="0"/>
          <w:szCs w:val="26"/>
        </w:rPr>
        <w:t>Результаты тестирования времени выполнения</w:t>
      </w:r>
    </w:p>
    <w:p w14:paraId="233AB09C" w14:textId="2644F056" w:rsidR="00661B5E" w:rsidRDefault="00661B5E" w:rsidP="00661B5E">
      <w:pPr>
        <w:ind w:left="142" w:firstLine="709"/>
        <w:rPr>
          <w:snapToGrid w:val="0"/>
          <w:szCs w:val="26"/>
        </w:rPr>
      </w:pPr>
    </w:p>
    <w:p w14:paraId="07689DD9" w14:textId="02D588DD" w:rsidR="00661B5E" w:rsidRDefault="00661B5E" w:rsidP="00661B5E">
      <w:pPr>
        <w:rPr>
          <w:snapToGrid w:val="0"/>
          <w:szCs w:val="26"/>
        </w:rPr>
      </w:pPr>
      <w:r w:rsidRPr="00C9253A">
        <w:rPr>
          <w:snapToGrid w:val="0"/>
          <w:szCs w:val="26"/>
          <w:u w:val="single"/>
        </w:rPr>
        <w:t>Вывод:</w:t>
      </w:r>
      <w:r>
        <w:rPr>
          <w:snapToGrid w:val="0"/>
          <w:szCs w:val="26"/>
        </w:rPr>
        <w:t xml:space="preserve"> результат соответствует ожиданиям.</w:t>
      </w:r>
    </w:p>
    <w:p w14:paraId="54F03890" w14:textId="54FCD996" w:rsidR="00661B5E" w:rsidRPr="00B005B3" w:rsidRDefault="00CF3BBD" w:rsidP="00661B5E">
      <w:pPr>
        <w:rPr>
          <w:snapToGrid w:val="0"/>
          <w:szCs w:val="26"/>
        </w:rPr>
      </w:pPr>
      <w:r w:rsidRPr="00B005B3">
        <w:rPr>
          <w:snapToGrid w:val="0"/>
          <w:szCs w:val="26"/>
        </w:rPr>
        <w:t xml:space="preserve"> </w:t>
      </w:r>
      <w:r w:rsidR="00B005B3" w:rsidRPr="00B005B3">
        <w:rPr>
          <w:snapToGrid w:val="0"/>
          <w:szCs w:val="26"/>
        </w:rPr>
        <w:t xml:space="preserve"> </w:t>
      </w:r>
    </w:p>
    <w:p w14:paraId="017B24D2" w14:textId="4BF59AC9" w:rsidR="00661B5E" w:rsidRDefault="00661B5E" w:rsidP="00661B5E">
      <w:pPr>
        <w:ind w:left="142" w:firstLine="709"/>
        <w:rPr>
          <w:szCs w:val="26"/>
        </w:rPr>
      </w:pPr>
      <w:r>
        <w:rPr>
          <w:b/>
          <w:szCs w:val="26"/>
        </w:rPr>
        <w:t>Тест 2</w:t>
      </w:r>
      <w:r w:rsidRPr="00342CDB">
        <w:rPr>
          <w:b/>
          <w:szCs w:val="26"/>
        </w:rPr>
        <w:t>:</w:t>
      </w:r>
      <w:r w:rsidRPr="003161B7">
        <w:rPr>
          <w:szCs w:val="26"/>
        </w:rPr>
        <w:t xml:space="preserve"> </w:t>
      </w:r>
      <w:r>
        <w:rPr>
          <w:szCs w:val="26"/>
        </w:rPr>
        <w:t>«</w:t>
      </w:r>
      <w:r w:rsidR="00B005B3">
        <w:rPr>
          <w:szCs w:val="26"/>
        </w:rPr>
        <w:t>В</w:t>
      </w:r>
      <w:r>
        <w:rPr>
          <w:szCs w:val="26"/>
        </w:rPr>
        <w:t>ыделение границ черно-белого изображения (параллельная обработка)»</w:t>
      </w:r>
    </w:p>
    <w:p w14:paraId="6C403220" w14:textId="77777777" w:rsidR="00661B5E" w:rsidRDefault="00661B5E" w:rsidP="00661B5E">
      <w:pPr>
        <w:rPr>
          <w:bCs/>
        </w:rPr>
      </w:pPr>
    </w:p>
    <w:p w14:paraId="75CFEB69" w14:textId="3F37C0A6" w:rsidR="00661B5E" w:rsidRPr="00DD00F9" w:rsidRDefault="00661B5E" w:rsidP="00661B5E">
      <w:pPr>
        <w:ind w:left="142" w:firstLine="709"/>
        <w:rPr>
          <w:szCs w:val="26"/>
        </w:rPr>
      </w:pPr>
      <w:r>
        <w:rPr>
          <w:szCs w:val="26"/>
          <w:u w:val="single"/>
        </w:rPr>
        <w:t>Ожидаемый результат:</w:t>
      </w:r>
      <w:r>
        <w:rPr>
          <w:szCs w:val="26"/>
        </w:rPr>
        <w:t xml:space="preserve"> изображение, обработанное по алгоритм</w:t>
      </w:r>
      <w:r w:rsidR="00B005B3">
        <w:rPr>
          <w:szCs w:val="26"/>
        </w:rPr>
        <w:t>у</w:t>
      </w:r>
      <w:r>
        <w:rPr>
          <w:szCs w:val="26"/>
        </w:rPr>
        <w:t xml:space="preserve"> выделения границ черно-белого изображения за промежуток времени меньший, чем при последовательной обработке</w:t>
      </w:r>
    </w:p>
    <w:p w14:paraId="44871534" w14:textId="21F1AE91" w:rsidR="00661B5E" w:rsidRPr="003161B7" w:rsidRDefault="00661B5E" w:rsidP="00661B5E">
      <w:pPr>
        <w:ind w:left="142" w:firstLine="709"/>
        <w:rPr>
          <w:szCs w:val="26"/>
        </w:rPr>
      </w:pPr>
      <w:r w:rsidRPr="00DD00F9">
        <w:rPr>
          <w:szCs w:val="26"/>
          <w:u w:val="single"/>
        </w:rPr>
        <w:t>Описание:</w:t>
      </w:r>
      <w:r>
        <w:rPr>
          <w:szCs w:val="26"/>
        </w:rPr>
        <w:t xml:space="preserve"> тестирование правильности обработки исходного изображения (рис 4.1, рис. 4.4) и времени выполнения обработки изображения при параллельной обработке </w:t>
      </w:r>
      <w:r w:rsidRPr="00661B5E">
        <w:rPr>
          <w:szCs w:val="26"/>
        </w:rPr>
        <w:t>(</w:t>
      </w:r>
      <w:r>
        <w:rPr>
          <w:szCs w:val="26"/>
        </w:rPr>
        <w:t>рис 4.5).</w:t>
      </w:r>
      <w:r w:rsidRPr="003161B7">
        <w:rPr>
          <w:szCs w:val="26"/>
        </w:rPr>
        <w:t xml:space="preserve">  </w:t>
      </w:r>
    </w:p>
    <w:p w14:paraId="0D4541B0" w14:textId="77777777" w:rsidR="00661B5E" w:rsidRPr="00DD00F9" w:rsidRDefault="00661B5E" w:rsidP="00661B5E">
      <w:pPr>
        <w:ind w:left="142" w:firstLine="709"/>
        <w:rPr>
          <w:szCs w:val="26"/>
          <w:u w:val="single"/>
        </w:rPr>
      </w:pPr>
      <w:r>
        <w:rPr>
          <w:szCs w:val="26"/>
          <w:u w:val="single"/>
        </w:rPr>
        <w:t>Полученный р</w:t>
      </w:r>
      <w:r w:rsidRPr="00DD00F9">
        <w:rPr>
          <w:szCs w:val="26"/>
          <w:u w:val="single"/>
        </w:rPr>
        <w:t>езультат:</w:t>
      </w:r>
      <w:r w:rsidRPr="00661B5E">
        <w:rPr>
          <w:szCs w:val="26"/>
          <w:u w:val="single"/>
        </w:rPr>
        <w:t xml:space="preserve"> </w:t>
      </w:r>
    </w:p>
    <w:p w14:paraId="505E059A" w14:textId="7ECB58E2" w:rsidR="00661B5E" w:rsidRPr="00316C18" w:rsidRDefault="00862355" w:rsidP="00661B5E">
      <w:pPr>
        <w:ind w:firstLine="0"/>
        <w:jc w:val="center"/>
        <w:rPr>
          <w:snapToGrid w:val="0"/>
          <w:szCs w:val="26"/>
          <w:lang w:val="en-US"/>
        </w:rPr>
      </w:pPr>
      <w:r>
        <w:rPr>
          <w:noProof/>
          <w:snapToGrid w:val="0"/>
          <w:szCs w:val="26"/>
          <w:lang w:val="en-US"/>
        </w:rPr>
        <w:lastRenderedPageBreak/>
        <w:drawing>
          <wp:inline distT="0" distB="0" distL="0" distR="0" wp14:anchorId="0E04E174" wp14:editId="40269566">
            <wp:extent cx="3773284" cy="3773284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900" cy="377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9C54E" w14:textId="5D209687" w:rsidR="00661B5E" w:rsidRDefault="00661B5E" w:rsidP="00661B5E">
      <w:pPr>
        <w:ind w:left="284" w:firstLine="709"/>
        <w:jc w:val="center"/>
        <w:rPr>
          <w:snapToGrid w:val="0"/>
          <w:szCs w:val="26"/>
        </w:rPr>
      </w:pPr>
      <w:r>
        <w:rPr>
          <w:snapToGrid w:val="0"/>
          <w:szCs w:val="26"/>
        </w:rPr>
        <w:t>Рисунок 4.4</w:t>
      </w:r>
      <w:r w:rsidRPr="003161B7">
        <w:rPr>
          <w:snapToGrid w:val="0"/>
          <w:szCs w:val="26"/>
        </w:rPr>
        <w:t xml:space="preserve"> – </w:t>
      </w:r>
      <w:r>
        <w:rPr>
          <w:snapToGrid w:val="0"/>
          <w:szCs w:val="26"/>
        </w:rPr>
        <w:t>Выходное изображение</w:t>
      </w:r>
    </w:p>
    <w:p w14:paraId="0BE30B72" w14:textId="77777777" w:rsidR="00661B5E" w:rsidRPr="003161B7" w:rsidRDefault="00661B5E" w:rsidP="00661B5E">
      <w:pPr>
        <w:ind w:firstLine="0"/>
        <w:rPr>
          <w:szCs w:val="26"/>
          <w:u w:val="single"/>
        </w:rPr>
      </w:pPr>
    </w:p>
    <w:p w14:paraId="203ABA2E" w14:textId="3C635952" w:rsidR="00661B5E" w:rsidRPr="003161B7" w:rsidRDefault="00B005B3" w:rsidP="00316C18">
      <w:pPr>
        <w:ind w:left="284" w:firstLine="709"/>
        <w:jc w:val="center"/>
        <w:rPr>
          <w:snapToGrid w:val="0"/>
          <w:szCs w:val="26"/>
        </w:rPr>
      </w:pPr>
      <w:r>
        <w:rPr>
          <w:noProof/>
        </w:rPr>
        <w:drawing>
          <wp:inline distT="0" distB="0" distL="0" distR="0" wp14:anchorId="4A6684EA" wp14:editId="5A7C32B3">
            <wp:extent cx="4039229" cy="893929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5339" t="36425" r="57923" b="53055"/>
                    <a:stretch/>
                  </pic:blipFill>
                  <pic:spPr bwMode="auto">
                    <a:xfrm>
                      <a:off x="0" y="0"/>
                      <a:ext cx="4068032" cy="9003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053F2C" w14:textId="06E9C84B" w:rsidR="00661B5E" w:rsidRDefault="00661B5E" w:rsidP="00661B5E">
      <w:pPr>
        <w:ind w:left="284" w:firstLine="709"/>
        <w:jc w:val="center"/>
        <w:rPr>
          <w:snapToGrid w:val="0"/>
          <w:szCs w:val="26"/>
        </w:rPr>
      </w:pPr>
      <w:r>
        <w:rPr>
          <w:snapToGrid w:val="0"/>
          <w:szCs w:val="26"/>
        </w:rPr>
        <w:t>Рисунок 4.5</w:t>
      </w:r>
      <w:r w:rsidRPr="003161B7">
        <w:rPr>
          <w:snapToGrid w:val="0"/>
          <w:szCs w:val="26"/>
        </w:rPr>
        <w:t xml:space="preserve"> – </w:t>
      </w:r>
      <w:r>
        <w:rPr>
          <w:snapToGrid w:val="0"/>
          <w:szCs w:val="26"/>
        </w:rPr>
        <w:t>Результаты тестирования времени выполнения</w:t>
      </w:r>
    </w:p>
    <w:p w14:paraId="4C5520E6" w14:textId="77777777" w:rsidR="00661B5E" w:rsidRDefault="00661B5E" w:rsidP="00661B5E">
      <w:pPr>
        <w:ind w:left="142" w:firstLine="709"/>
        <w:rPr>
          <w:snapToGrid w:val="0"/>
          <w:szCs w:val="26"/>
        </w:rPr>
      </w:pPr>
    </w:p>
    <w:p w14:paraId="78DBEDF2" w14:textId="233E49D1" w:rsidR="00661B5E" w:rsidRDefault="00661B5E" w:rsidP="00661B5E">
      <w:pPr>
        <w:rPr>
          <w:bCs/>
        </w:rPr>
      </w:pPr>
      <w:r w:rsidRPr="00C9253A">
        <w:rPr>
          <w:snapToGrid w:val="0"/>
          <w:szCs w:val="26"/>
          <w:u w:val="single"/>
        </w:rPr>
        <w:t>Вывод:</w:t>
      </w:r>
      <w:r>
        <w:rPr>
          <w:snapToGrid w:val="0"/>
          <w:szCs w:val="26"/>
        </w:rPr>
        <w:t xml:space="preserve"> ре</w:t>
      </w:r>
      <w:r w:rsidR="00316C18">
        <w:rPr>
          <w:snapToGrid w:val="0"/>
          <w:szCs w:val="26"/>
        </w:rPr>
        <w:t>зультат соответствует ожиданиям. Параллельная обработка изображения отнимает меньше времени на выполнение алгоритмов, при этом качество обработки выходного изображения остается</w:t>
      </w:r>
      <w:r w:rsidR="00862355" w:rsidRPr="00862355">
        <w:rPr>
          <w:snapToGrid w:val="0"/>
          <w:szCs w:val="26"/>
        </w:rPr>
        <w:t>,</w:t>
      </w:r>
      <w:r w:rsidR="00316C18">
        <w:rPr>
          <w:snapToGrid w:val="0"/>
          <w:szCs w:val="26"/>
        </w:rPr>
        <w:t xml:space="preserve"> не падает.</w:t>
      </w:r>
    </w:p>
    <w:p w14:paraId="3084E44D" w14:textId="77777777" w:rsidR="00661B5E" w:rsidRDefault="00661B5E" w:rsidP="00661B5E">
      <w:pPr>
        <w:rPr>
          <w:bCs/>
        </w:rPr>
      </w:pPr>
    </w:p>
    <w:p w14:paraId="4676DC6C" w14:textId="72F14A98" w:rsidR="006127B5" w:rsidRDefault="006127B5" w:rsidP="00661B5E">
      <w:pPr>
        <w:ind w:firstLine="0"/>
        <w:jc w:val="center"/>
        <w:rPr>
          <w:bCs/>
        </w:rPr>
      </w:pPr>
    </w:p>
    <w:p w14:paraId="58F30209" w14:textId="77777777" w:rsidR="006127B5" w:rsidRDefault="006127B5" w:rsidP="0061684D">
      <w:pPr>
        <w:rPr>
          <w:bCs/>
        </w:rPr>
      </w:pPr>
    </w:p>
    <w:p w14:paraId="30F8D4A1" w14:textId="7051700A" w:rsidR="005F71CB" w:rsidRDefault="005F71CB" w:rsidP="00812108">
      <w:pPr>
        <w:pStyle w:val="Heading1"/>
      </w:pPr>
      <w:r w:rsidRPr="00812108">
        <w:lastRenderedPageBreak/>
        <w:t>Заключение</w:t>
      </w:r>
      <w:r w:rsidRPr="00D63A7D">
        <w:t xml:space="preserve"> </w:t>
      </w:r>
    </w:p>
    <w:p w14:paraId="219DD550" w14:textId="41206DBE" w:rsidR="00023803" w:rsidRDefault="00023803" w:rsidP="00B10B5A">
      <w:r>
        <w:t>В результате выполнения курсового проекта было проведено сравнение производительности компьютерных систем последовательной и параллельной обработки черно-белого изображения.</w:t>
      </w:r>
    </w:p>
    <w:p w14:paraId="141EEA24" w14:textId="20188257" w:rsidR="00023803" w:rsidRDefault="00023803" w:rsidP="00B10B5A"/>
    <w:p w14:paraId="674D13B4" w14:textId="717205CF" w:rsidR="00023803" w:rsidRDefault="00023803" w:rsidP="00B10B5A">
      <w:r>
        <w:t>Выходные изображения, полученные в результате последовательной и параллельной обработки идентичны. Время, затраченное на обработку изображения при параллельной обработке, как ожидалось, ниже, чем при последовательной</w:t>
      </w:r>
      <w:r w:rsidR="00862355" w:rsidRPr="00862355">
        <w:t xml:space="preserve">. </w:t>
      </w:r>
      <w:r>
        <w:t>Но при последовательной обработке тратится время на открытие, закрытие потоков, переключение между ними, формирование выходного изображения на основании обработанных сегментов (их соединение).</w:t>
      </w:r>
    </w:p>
    <w:p w14:paraId="31903CE3" w14:textId="08E746A4" w:rsidR="00B86743" w:rsidRDefault="00B86743" w:rsidP="00B10B5A"/>
    <w:p w14:paraId="1DC4854A" w14:textId="5B72349E" w:rsidR="00241436" w:rsidRDefault="00241436" w:rsidP="00B10B5A">
      <w:r>
        <w:t>Следовательно, использование</w:t>
      </w:r>
      <w:r w:rsidR="00511350">
        <w:t xml:space="preserve"> компьютерной системы</w:t>
      </w:r>
      <w:r>
        <w:t xml:space="preserve"> пара</w:t>
      </w:r>
      <w:r w:rsidR="00511350">
        <w:t>ллельной обработки данных</w:t>
      </w:r>
      <w:r>
        <w:t xml:space="preserve"> является более </w:t>
      </w:r>
      <w:r w:rsidR="00511350">
        <w:t>эффективным,</w:t>
      </w:r>
      <w:r>
        <w:t xml:space="preserve"> чем использование </w:t>
      </w:r>
      <w:r w:rsidR="00511350">
        <w:t xml:space="preserve">системы </w:t>
      </w:r>
      <w:r w:rsidR="00862355">
        <w:t>последовательной</w:t>
      </w:r>
      <w:r w:rsidR="00511350">
        <w:t xml:space="preserve"> обработки</w:t>
      </w:r>
      <w:r>
        <w:t>, особенно при решении трудоемких задач.</w:t>
      </w:r>
    </w:p>
    <w:p w14:paraId="15B50447" w14:textId="77777777" w:rsidR="009932C1" w:rsidRDefault="009932C1" w:rsidP="00241436">
      <w:pPr>
        <w:pStyle w:val="BodyTextIndent"/>
        <w:ind w:firstLine="0"/>
        <w:rPr>
          <w:b/>
        </w:rPr>
      </w:pPr>
      <w:r>
        <w:rPr>
          <w:b/>
        </w:rPr>
        <w:br w:type="page"/>
      </w:r>
    </w:p>
    <w:p w14:paraId="48784ED5" w14:textId="743E50F7" w:rsidR="005F71CB" w:rsidRPr="00511350" w:rsidRDefault="005F71CB" w:rsidP="00511350">
      <w:pPr>
        <w:pStyle w:val="Heading1"/>
      </w:pPr>
      <w:r w:rsidRPr="00511350">
        <w:lastRenderedPageBreak/>
        <w:t xml:space="preserve">Список используемых источников </w:t>
      </w:r>
    </w:p>
    <w:p w14:paraId="0838C566" w14:textId="77777777" w:rsidR="00511350" w:rsidRPr="003161B7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 w:rsidRPr="003161B7">
        <w:rPr>
          <w:szCs w:val="26"/>
        </w:rPr>
        <w:t xml:space="preserve">ГОСТ 2.105-95. </w:t>
      </w:r>
      <w:r>
        <w:rPr>
          <w:szCs w:val="26"/>
        </w:rPr>
        <w:t>Единая система конструкторской документации (</w:t>
      </w:r>
      <w:r w:rsidRPr="003161B7">
        <w:rPr>
          <w:szCs w:val="26"/>
        </w:rPr>
        <w:t>ЕСКД</w:t>
      </w:r>
      <w:r>
        <w:rPr>
          <w:szCs w:val="26"/>
        </w:rPr>
        <w:t>)</w:t>
      </w:r>
      <w:r w:rsidRPr="003161B7">
        <w:rPr>
          <w:szCs w:val="26"/>
        </w:rPr>
        <w:t xml:space="preserve">. Общие требования к текстовым документам. </w:t>
      </w:r>
    </w:p>
    <w:p w14:paraId="04F99F98" w14:textId="77777777" w:rsidR="00511350" w:rsidRPr="003161B7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504-</w:t>
      </w:r>
      <w:r w:rsidRPr="003161B7">
        <w:rPr>
          <w:szCs w:val="26"/>
        </w:rPr>
        <w:t>79.</w:t>
      </w:r>
      <w:r>
        <w:rPr>
          <w:szCs w:val="26"/>
        </w:rPr>
        <w:t xml:space="preserve"> Единая система программной документации ЕСПД. </w:t>
      </w:r>
      <w:r w:rsidRPr="003161B7">
        <w:rPr>
          <w:szCs w:val="26"/>
        </w:rPr>
        <w:t>Руководство программиста. Требования к содержанию и оформлению.</w:t>
      </w:r>
    </w:p>
    <w:p w14:paraId="776C2CE8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 xml:space="preserve">ГОСТ 19.701-90. </w:t>
      </w:r>
      <w:r w:rsidRPr="003161B7">
        <w:rPr>
          <w:szCs w:val="26"/>
        </w:rPr>
        <w:t xml:space="preserve">ЕСПД. </w:t>
      </w:r>
      <w:r>
        <w:rPr>
          <w:szCs w:val="26"/>
        </w:rPr>
        <w:t>Схемы алгоритмов, программ, данных и систем. Обозначения условные и правила выполнения.</w:t>
      </w:r>
    </w:p>
    <w:p w14:paraId="0C03C44F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 xml:space="preserve">ГОСТ 19.005-85. ЕСПД. </w:t>
      </w:r>
    </w:p>
    <w:p w14:paraId="078EC047" w14:textId="77777777" w:rsidR="00511350" w:rsidRPr="003E0AEA" w:rsidRDefault="00511350" w:rsidP="00511350">
      <w:pPr>
        <w:ind w:left="284" w:firstLine="0"/>
        <w:jc w:val="left"/>
        <w:rPr>
          <w:szCs w:val="26"/>
        </w:rPr>
      </w:pPr>
      <w:r w:rsidRPr="003E0AEA">
        <w:rPr>
          <w:szCs w:val="26"/>
        </w:rPr>
        <w:t>Р-схемы алгоритмов и программ. Обозначения условные графические и правила выполнения.</w:t>
      </w:r>
    </w:p>
    <w:p w14:paraId="0A731267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101-77. ЕСПД. Виды программ и программных документов.</w:t>
      </w:r>
    </w:p>
    <w:p w14:paraId="7B95AC24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102-77. ЕСПД. Стадии разработки.</w:t>
      </w:r>
    </w:p>
    <w:p w14:paraId="37F9E028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103-77. ЕСПД.  Обозначения программ и программных документов.</w:t>
      </w:r>
    </w:p>
    <w:p w14:paraId="08193AC6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401-78. ЕСПД. Текст программы. Требования к содержанию и оформлению.</w:t>
      </w:r>
    </w:p>
    <w:p w14:paraId="4AF0620B" w14:textId="77777777" w:rsidR="00511350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>ГОСТ 19.402-78.</w:t>
      </w:r>
      <w:r w:rsidRPr="003E0AEA">
        <w:rPr>
          <w:szCs w:val="26"/>
        </w:rPr>
        <w:t xml:space="preserve"> </w:t>
      </w:r>
      <w:r>
        <w:rPr>
          <w:szCs w:val="26"/>
        </w:rPr>
        <w:t>ЕСПД. Описание программы.</w:t>
      </w:r>
    </w:p>
    <w:p w14:paraId="02EE2EF8" w14:textId="77777777" w:rsidR="00511350" w:rsidRPr="000E5EF4" w:rsidRDefault="00511350" w:rsidP="00511350">
      <w:pPr>
        <w:pStyle w:val="ListParagraph"/>
        <w:numPr>
          <w:ilvl w:val="0"/>
          <w:numId w:val="23"/>
        </w:numPr>
        <w:ind w:left="284" w:firstLine="709"/>
        <w:jc w:val="left"/>
        <w:rPr>
          <w:szCs w:val="26"/>
        </w:rPr>
      </w:pPr>
      <w:r>
        <w:rPr>
          <w:szCs w:val="26"/>
        </w:rPr>
        <w:t xml:space="preserve">ГОСТ 7.1-2003. Система стандартов по информации, библиотечному и издательскому делу. Библиографическая запись. Библиографическое описание. Общие требования и правила составления. </w:t>
      </w:r>
    </w:p>
    <w:p w14:paraId="190665A6" w14:textId="0A876BA1" w:rsidR="00D95EBB" w:rsidRPr="00A462DE" w:rsidRDefault="00D95EBB" w:rsidP="00511350">
      <w:pPr>
        <w:pStyle w:val="BodyTextIndent"/>
        <w:widowControl w:val="0"/>
        <w:tabs>
          <w:tab w:val="left" w:pos="851"/>
          <w:tab w:val="left" w:pos="993"/>
          <w:tab w:val="num" w:pos="1560"/>
          <w:tab w:val="left" w:pos="1843"/>
        </w:tabs>
        <w:ind w:left="1134" w:right="425" w:firstLine="0"/>
        <w:rPr>
          <w:szCs w:val="26"/>
        </w:rPr>
      </w:pPr>
    </w:p>
    <w:sectPr w:rsidR="00D95EBB" w:rsidRPr="00A462DE" w:rsidSect="002463B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 w:code="9"/>
      <w:pgMar w:top="1258" w:right="624" w:bottom="1560" w:left="1474" w:header="284" w:footer="284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83CB58" w14:textId="77777777" w:rsidR="003653B0" w:rsidRDefault="003653B0">
      <w:r>
        <w:separator/>
      </w:r>
    </w:p>
  </w:endnote>
  <w:endnote w:type="continuationSeparator" w:id="0">
    <w:p w14:paraId="6C7048F5" w14:textId="77777777" w:rsidR="003653B0" w:rsidRDefault="00365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9C7804" w14:textId="77777777" w:rsidR="00661B5E" w:rsidRDefault="00661B5E" w:rsidP="002463B3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8B513EA" w14:textId="77777777" w:rsidR="00661B5E" w:rsidRDefault="00661B5E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E75B30" w14:textId="3E5F666B" w:rsidR="00661B5E" w:rsidRDefault="00661B5E">
    <w:pPr>
      <w:pStyle w:val="Footer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7E146E0" wp14:editId="69913F2A">
              <wp:simplePos x="0" y="0"/>
              <wp:positionH relativeFrom="column">
                <wp:posOffset>6045835</wp:posOffset>
              </wp:positionH>
              <wp:positionV relativeFrom="paragraph">
                <wp:posOffset>-66939</wp:posOffset>
              </wp:positionV>
              <wp:extent cx="360045" cy="237006"/>
              <wp:effectExtent l="0" t="0" r="20955" b="0"/>
              <wp:wrapNone/>
              <wp:docPr id="73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0045" cy="2370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C57A66" w14:textId="15C79F00" w:rsidR="00661B5E" w:rsidRPr="00AB4A1A" w:rsidRDefault="00661B5E" w:rsidP="005C7ACC">
                          <w:pPr>
                            <w:pStyle w:val="a6"/>
                          </w:pPr>
                          <w:r w:rsidRPr="00AB4A1A">
                            <w:rPr>
                              <w:rStyle w:val="PageNumber"/>
                            </w:rPr>
                            <w:fldChar w:fldCharType="begin"/>
                          </w:r>
                          <w:r w:rsidRPr="00AB4A1A">
                            <w:rPr>
                              <w:rStyle w:val="PageNumber"/>
                            </w:rPr>
                            <w:instrText xml:space="preserve"> PAGE </w:instrText>
                          </w:r>
                          <w:r w:rsidRPr="00AB4A1A">
                            <w:rPr>
                              <w:rStyle w:val="PageNumber"/>
                            </w:rPr>
                            <w:fldChar w:fldCharType="separate"/>
                          </w:r>
                          <w:r w:rsidR="00FF301B">
                            <w:rPr>
                              <w:rStyle w:val="PageNumber"/>
                              <w:noProof/>
                            </w:rPr>
                            <w:t>7</w:t>
                          </w:r>
                          <w:r w:rsidRPr="00AB4A1A">
                            <w:rPr>
                              <w:rStyle w:val="PageNumber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36000" rIns="0" bIns="360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17E146E0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34" type="#_x0000_t202" style="position:absolute;left:0;text-align:left;margin-left:476.05pt;margin-top:-5.25pt;width:28.35pt;height:18.65pt;z-index:251632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" filled="f" stroked="f">
              <v:textbox inset="0,1mm,0,1mm">
                <w:txbxContent>
                  <w:p w14:paraId="02C57A66" w14:textId="15C79F00" w:rsidR="00661B5E" w:rsidRPr="00AB4A1A" w:rsidRDefault="00661B5E" w:rsidP="005C7ACC">
                    <w:pPr>
                      <w:pStyle w:val="a6"/>
                    </w:pPr>
                    <w:r w:rsidRPr="00AB4A1A">
                      <w:rPr>
                        <w:rStyle w:val="PageNumber"/>
                      </w:rPr>
                      <w:fldChar w:fldCharType="begin"/>
                    </w:r>
                    <w:r w:rsidRPr="00AB4A1A">
                      <w:rPr>
                        <w:rStyle w:val="PageNumber"/>
                      </w:rPr>
                      <w:instrText xml:space="preserve"> PAGE </w:instrText>
                    </w:r>
                    <w:r w:rsidRPr="00AB4A1A">
                      <w:rPr>
                        <w:rStyle w:val="PageNumber"/>
                      </w:rPr>
                      <w:fldChar w:fldCharType="separate"/>
                    </w:r>
                    <w:r w:rsidR="00FF301B">
                      <w:rPr>
                        <w:rStyle w:val="PageNumber"/>
                        <w:noProof/>
                      </w:rPr>
                      <w:t>7</w:t>
                    </w:r>
                    <w:r w:rsidRPr="00AB4A1A">
                      <w:rPr>
                        <w:rStyle w:val="PageNumber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CE8F68D" wp14:editId="68A697D1">
              <wp:simplePos x="0" y="0"/>
              <wp:positionH relativeFrom="column">
                <wp:posOffset>6033135</wp:posOffset>
              </wp:positionH>
              <wp:positionV relativeFrom="paragraph">
                <wp:posOffset>-295096</wp:posOffset>
              </wp:positionV>
              <wp:extent cx="393700" cy="172540"/>
              <wp:effectExtent l="0" t="0" r="12700" b="5715"/>
              <wp:wrapNone/>
              <wp:docPr id="74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3700" cy="172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6F58A10" w14:textId="77777777" w:rsidR="00661B5E" w:rsidRPr="00164ECE" w:rsidRDefault="00661B5E" w:rsidP="005C7ACC">
                          <w:pPr>
                            <w:pStyle w:val="a4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CE8F68D" id="Rectangle 15" o:spid="_x0000_s1035" style="position:absolute;left:0;text-align:left;margin-left:475.05pt;margin-top:-23.25pt;width:31pt;height:13.6pt;z-index:251633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" filled="f" stroked="f" strokeweight="1pt">
              <v:textbox inset="1pt,1pt,1pt,1pt">
                <w:txbxContent>
                  <w:p w14:paraId="16F58A10" w14:textId="77777777" w:rsidR="00661B5E" w:rsidRPr="00164ECE" w:rsidRDefault="00661B5E" w:rsidP="005C7ACC">
                    <w:pPr>
                      <w:pStyle w:val="a4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4822F8B0" wp14:editId="4F764AFE">
              <wp:simplePos x="0" y="0"/>
              <wp:positionH relativeFrom="column">
                <wp:posOffset>2130425</wp:posOffset>
              </wp:positionH>
              <wp:positionV relativeFrom="paragraph">
                <wp:posOffset>-338073</wp:posOffset>
              </wp:positionV>
              <wp:extent cx="635" cy="547326"/>
              <wp:effectExtent l="0" t="0" r="50165" b="37465"/>
              <wp:wrapNone/>
              <wp:docPr id="69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732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7AB9D30" id="Line 7" o:spid="_x0000_s1026" style="position:absolute;z-index:25163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7.75pt,-26.6pt" to="167.8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432DCB39" wp14:editId="21464BD9">
              <wp:simplePos x="0" y="0"/>
              <wp:positionH relativeFrom="column">
                <wp:posOffset>1226820</wp:posOffset>
              </wp:positionH>
              <wp:positionV relativeFrom="paragraph">
                <wp:posOffset>-338705</wp:posOffset>
              </wp:positionV>
              <wp:extent cx="635" cy="547958"/>
              <wp:effectExtent l="0" t="0" r="50165" b="36830"/>
              <wp:wrapNone/>
              <wp:docPr id="70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795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04A905E" id="Line 11" o:spid="_x0000_s1026" style="position:absolute;z-index:25163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6.6pt,-26.65pt" to="96.6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8616372" wp14:editId="20D88A44">
              <wp:simplePos x="0" y="0"/>
              <wp:positionH relativeFrom="column">
                <wp:posOffset>1769110</wp:posOffset>
              </wp:positionH>
              <wp:positionV relativeFrom="paragraph">
                <wp:posOffset>-338705</wp:posOffset>
              </wp:positionV>
              <wp:extent cx="635" cy="547958"/>
              <wp:effectExtent l="0" t="0" r="50165" b="36830"/>
              <wp:wrapNone/>
              <wp:docPr id="71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795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1544670" id="Line 12" o:spid="_x0000_s1026" style="position:absolute;z-index:25163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3pt,-26.65pt" to="139.3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3DB99801" wp14:editId="2E3D22A7">
              <wp:simplePos x="0" y="0"/>
              <wp:positionH relativeFrom="column">
                <wp:posOffset>34290</wp:posOffset>
              </wp:positionH>
              <wp:positionV relativeFrom="paragraph">
                <wp:posOffset>-338705</wp:posOffset>
              </wp:positionV>
              <wp:extent cx="635" cy="547326"/>
              <wp:effectExtent l="0" t="0" r="50165" b="37465"/>
              <wp:wrapNone/>
              <wp:docPr id="66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732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869BE5C" id="Line 9" o:spid="_x0000_s1026" style="position:absolute;z-index:251629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.7pt,-26.65pt" to="2.75pt,1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3BFCD8C0" wp14:editId="7A67333C">
              <wp:simplePos x="0" y="0"/>
              <wp:positionH relativeFrom="column">
                <wp:posOffset>396240</wp:posOffset>
              </wp:positionH>
              <wp:positionV relativeFrom="paragraph">
                <wp:posOffset>-338705</wp:posOffset>
              </wp:positionV>
              <wp:extent cx="635" cy="547958"/>
              <wp:effectExtent l="0" t="0" r="50165" b="36830"/>
              <wp:wrapNone/>
              <wp:docPr id="67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795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41C146D" id="Line 10" o:spid="_x0000_s1026" style="position:absolute;z-index:251635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2pt,-26.65pt" to="31.2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8627725" wp14:editId="64258B71">
              <wp:simplePos x="0" y="0"/>
              <wp:positionH relativeFrom="column">
                <wp:posOffset>-218440</wp:posOffset>
              </wp:positionH>
              <wp:positionV relativeFrom="paragraph">
                <wp:posOffset>-156053</wp:posOffset>
              </wp:positionV>
              <wp:extent cx="2348865" cy="632"/>
              <wp:effectExtent l="0" t="0" r="13335" b="25400"/>
              <wp:wrapNone/>
              <wp:docPr id="64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8865" cy="6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B9B2B82" id="Line 8" o:spid="_x0000_s1026" style="position:absolute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7.2pt,-12.3pt" to="167.75pt,-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27CD32CA" wp14:editId="0F6357A1">
              <wp:simplePos x="0" y="0"/>
              <wp:positionH relativeFrom="column">
                <wp:posOffset>1784985</wp:posOffset>
              </wp:positionH>
              <wp:positionV relativeFrom="paragraph">
                <wp:posOffset>37976</wp:posOffset>
              </wp:positionV>
              <wp:extent cx="485140" cy="242694"/>
              <wp:effectExtent l="0" t="0" r="0" b="11430"/>
              <wp:wrapNone/>
              <wp:docPr id="83" name="Rectangle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85140" cy="242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61FB35" w14:textId="77777777" w:rsidR="00661B5E" w:rsidRPr="00164ECE" w:rsidRDefault="00661B5E" w:rsidP="00D166E0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  <w:lang w:val="en-US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CD32CA" id="Rectangle 40" o:spid="_x0000_s1036" style="position:absolute;left:0;text-align:left;margin-left:140.55pt;margin-top:3pt;width:38.2pt;height:19.1pt;z-index:25163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" filled="f" stroked="f" strokeweight="1pt">
              <v:textbox inset="1pt,1pt,1pt,1pt">
                <w:txbxContent>
                  <w:p w14:paraId="6461FB35" w14:textId="77777777" w:rsidR="00661B5E" w:rsidRPr="00164ECE" w:rsidRDefault="00661B5E" w:rsidP="00D166E0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  <w:lang w:val="en-US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Д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3CE460FC" wp14:editId="71256C57">
              <wp:simplePos x="0" y="0"/>
              <wp:positionH relativeFrom="column">
                <wp:posOffset>-218440</wp:posOffset>
              </wp:positionH>
              <wp:positionV relativeFrom="paragraph">
                <wp:posOffset>-338073</wp:posOffset>
              </wp:positionV>
              <wp:extent cx="6630035" cy="0"/>
              <wp:effectExtent l="0" t="0" r="24765" b="25400"/>
              <wp:wrapNone/>
              <wp:docPr id="6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3003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59F39A3" id="Line 5" o:spid="_x0000_s1026" style="position:absolute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7.2pt,-26.6pt" to="504.85pt,-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1B091A05" wp14:editId="43BA2FEE">
              <wp:simplePos x="0" y="0"/>
              <wp:positionH relativeFrom="column">
                <wp:posOffset>6050280</wp:posOffset>
              </wp:positionH>
              <wp:positionV relativeFrom="paragraph">
                <wp:posOffset>-338705</wp:posOffset>
              </wp:positionV>
              <wp:extent cx="635" cy="546694"/>
              <wp:effectExtent l="0" t="0" r="50165" b="38100"/>
              <wp:wrapNone/>
              <wp:docPr id="5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6694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1C863ED" id="Line 13" o:spid="_x0000_s1026" style="position:absolute;z-index:25162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6.4pt,-26.65pt" to="476.45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6BA5E8FC" wp14:editId="58CD8DB5">
              <wp:simplePos x="0" y="0"/>
              <wp:positionH relativeFrom="column">
                <wp:posOffset>6050280</wp:posOffset>
              </wp:positionH>
              <wp:positionV relativeFrom="paragraph">
                <wp:posOffset>-83371</wp:posOffset>
              </wp:positionV>
              <wp:extent cx="359410" cy="632"/>
              <wp:effectExtent l="0" t="0" r="21590" b="25400"/>
              <wp:wrapNone/>
              <wp:docPr id="59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59410" cy="632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AA645CA" id="Line 14" o:spid="_x0000_s1026" style="position:absolute;z-index:25163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76.4pt,-6.55pt" to="504.7pt,-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627013AF" wp14:editId="60C24732">
              <wp:simplePos x="0" y="0"/>
              <wp:positionH relativeFrom="column">
                <wp:posOffset>44450</wp:posOffset>
              </wp:positionH>
              <wp:positionV relativeFrom="paragraph">
                <wp:posOffset>37976</wp:posOffset>
              </wp:positionV>
              <wp:extent cx="485140" cy="242694"/>
              <wp:effectExtent l="0" t="0" r="0" b="11430"/>
              <wp:wrapNone/>
              <wp:docPr id="56" name="Rectangle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85140" cy="242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759DAD" w14:textId="77777777" w:rsidR="00661B5E" w:rsidRPr="00164ECE" w:rsidRDefault="00661B5E" w:rsidP="006F065E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27013AF" id="Rectangle 36" o:spid="_x0000_s1037" style="position:absolute;left:0;text-align:left;margin-left:3.5pt;margin-top:3pt;width:38.2pt;height:19.1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" filled="f" stroked="f" strokeweight="1pt">
              <v:textbox inset="1pt,1pt,1pt,1pt">
                <w:txbxContent>
                  <w:p w14:paraId="54759DAD" w14:textId="77777777" w:rsidR="00661B5E" w:rsidRPr="00164ECE" w:rsidRDefault="00661B5E" w:rsidP="006F065E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F76456" w14:textId="33605722" w:rsidR="00661B5E" w:rsidRDefault="00661B5E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674766A" wp14:editId="00F7846F">
              <wp:simplePos x="0" y="0"/>
              <wp:positionH relativeFrom="column">
                <wp:posOffset>-194321</wp:posOffset>
              </wp:positionH>
              <wp:positionV relativeFrom="paragraph">
                <wp:posOffset>-692493</wp:posOffset>
              </wp:positionV>
              <wp:extent cx="6605282" cy="638"/>
              <wp:effectExtent l="0" t="0" r="0" b="0"/>
              <wp:wrapNone/>
              <wp:docPr id="9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05282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3C53A6E" id="Line 59" o:spid="_x0000_s1026" style="position:absolute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54.55pt" to="504.8pt,-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1F7A7E8E" wp14:editId="48D79F2F">
              <wp:simplePos x="0" y="0"/>
              <wp:positionH relativeFrom="column">
                <wp:posOffset>-194321</wp:posOffset>
              </wp:positionH>
              <wp:positionV relativeFrom="paragraph">
                <wp:posOffset>-492892</wp:posOffset>
              </wp:positionV>
              <wp:extent cx="2378257" cy="638"/>
              <wp:effectExtent l="0" t="0" r="0" b="0"/>
              <wp:wrapNone/>
              <wp:docPr id="10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29E5672" id="Line 60" o:spid="_x0000_s1026" style="position:absolute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38.8pt" to="171.95pt,-3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CC3EE0" wp14:editId="65B037A5">
              <wp:simplePos x="0" y="0"/>
              <wp:positionH relativeFrom="column">
                <wp:posOffset>-194321</wp:posOffset>
              </wp:positionH>
              <wp:positionV relativeFrom="paragraph">
                <wp:posOffset>-304770</wp:posOffset>
              </wp:positionV>
              <wp:extent cx="2378257" cy="638"/>
              <wp:effectExtent l="0" t="0" r="0" b="0"/>
              <wp:wrapNone/>
              <wp:docPr id="11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C895CD8" id="Line 61" o:spid="_x0000_s1026" style="position:absolute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24pt" to="171.95pt,-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88B0507" wp14:editId="0825B777">
              <wp:simplePos x="0" y="0"/>
              <wp:positionH relativeFrom="column">
                <wp:posOffset>-194321</wp:posOffset>
              </wp:positionH>
              <wp:positionV relativeFrom="paragraph">
                <wp:posOffset>-1036851</wp:posOffset>
              </wp:positionV>
              <wp:extent cx="2384606" cy="638"/>
              <wp:effectExtent l="0" t="0" r="0" b="0"/>
              <wp:wrapNone/>
              <wp:docPr id="12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4606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1646232" id="Line 62" o:spid="_x0000_s1026" style="position:absolute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81.65pt" to="172.45pt,-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AB0B3B7" wp14:editId="0670D6F2">
              <wp:simplePos x="0" y="0"/>
              <wp:positionH relativeFrom="column">
                <wp:posOffset>-194321</wp:posOffset>
              </wp:positionH>
              <wp:positionV relativeFrom="paragraph">
                <wp:posOffset>-126214</wp:posOffset>
              </wp:positionV>
              <wp:extent cx="2378257" cy="0"/>
              <wp:effectExtent l="0" t="0" r="34925" b="25400"/>
              <wp:wrapNone/>
              <wp:docPr id="13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CA80D79" id="Line 63" o:spid="_x0000_s1026" style="position:absolute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9.95pt" to="171.9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2868EC7C" wp14:editId="5DBC9A98">
              <wp:simplePos x="0" y="0"/>
              <wp:positionH relativeFrom="column">
                <wp:posOffset>-194321</wp:posOffset>
              </wp:positionH>
              <wp:positionV relativeFrom="paragraph">
                <wp:posOffset>-862759</wp:posOffset>
              </wp:positionV>
              <wp:extent cx="2390955" cy="638"/>
              <wp:effectExtent l="0" t="0" r="0" b="0"/>
              <wp:wrapNone/>
              <wp:docPr id="14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9095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E5E1C1D" id="Line 64" o:spid="_x0000_s1026" style="position:absolute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67.95pt" to="172.95pt,-6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56AB754" wp14:editId="31F2B910">
              <wp:simplePos x="0" y="0"/>
              <wp:positionH relativeFrom="column">
                <wp:posOffset>218901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5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7452D0C" id="Line 65" o:spid="_x0000_s1026" style="position:absolute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35pt,-95.6pt" to="172.4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E0604" wp14:editId="5B9A3290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16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F1DB417" id="Line 66" o:spid="_x0000_s1026" style="position:absolute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304717C" wp14:editId="2481FABB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17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D142D1F" id="Line 67" o:spid="_x0000_s1026" style="position:absolute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72CF209" wp14:editId="47B268AA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18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E26514A" id="Line 68" o:spid="_x0000_s1026" style="position:absolute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UpOKwIAAGQEAAAOAAAAZHJzL2Uyb0RvYy54bWysVMuO2jAU3VfqP1jeQxImZJ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3BABFE8" wp14:editId="22661109">
              <wp:simplePos x="0" y="0"/>
              <wp:positionH relativeFrom="column">
                <wp:posOffset>46087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9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FF39C08" id="Line 69" o:spid="_x0000_s1026" style="position:absolute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.3pt,-95.6pt" to="36.3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515095BB" wp14:editId="40A8407D">
              <wp:simplePos x="0" y="0"/>
              <wp:positionH relativeFrom="column">
                <wp:posOffset>1288757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0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25B638B" id="Line 70" o:spid="_x0000_s1026" style="position:absolute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1.5pt,-95.6pt" to="101.5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8CCD312" wp14:editId="11BEDA6C">
              <wp:simplePos x="0" y="0"/>
              <wp:positionH relativeFrom="column">
                <wp:posOffset>1807453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1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E878742" id="Line 71" o:spid="_x0000_s1026" style="position:absolute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3pt,-95.6pt" to="142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20C61A9" wp14:editId="61CE20FF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22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73892C5" id="Line 72" o:spid="_x0000_s1026" style="position:absolute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43A0105C" wp14:editId="3BD4C695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2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0237D05" id="Line 73" o:spid="_x0000_s1026" style="position:absolute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B13515" wp14:editId="6CD303D7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24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DCD0992" id="Line 74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E016E7" wp14:editId="76473468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5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96781CE" id="Line 75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BltKgIAAGQ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855265" wp14:editId="24B269CD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6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3E2CDCC" id="Line 76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SgOKwIAAGQEAAAOAAAAZHJzL2Uyb0RvYy54bWysVMuO2jAU3VfqP1jeQxImE5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E78874E" wp14:editId="6B91A63A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27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301056" w14:textId="77777777" w:rsidR="00661B5E" w:rsidRDefault="00661B5E" w:rsidP="00352457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78874E" id="Rectangle 77" o:spid="_x0000_s1038" style="position:absolute;left:0;text-align:left;margin-left:173.1pt;margin-top:-94.45pt;width:332.2pt;height:39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" filled="f" stroked="f" strokeweight="1pt">
              <v:textbox inset="1pt,1pt,1pt,1pt">
                <w:txbxContent>
                  <w:p w14:paraId="11301056" w14:textId="77777777" w:rsidR="00661B5E" w:rsidRDefault="00661B5E" w:rsidP="00352457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0681A6E" wp14:editId="4DA2E738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28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77ADA9" w14:textId="667695C4" w:rsidR="00661B5E" w:rsidRPr="00165D08" w:rsidRDefault="00661B5E" w:rsidP="005D121B">
                          <w:pPr>
                            <w:pStyle w:val="Heading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  <w:proofErr w:type="spellEnd"/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681A6E" id="Rectangle 78" o:spid="_x0000_s1039" style="position:absolute;left:0;text-align:left;margin-left:366.45pt;margin-top:-13.8pt;width:138.85pt;height:25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" filled="f" stroked="f" strokeweight="1pt">
              <v:textbox inset="1pt,1pt,1pt,1pt">
                <w:txbxContent>
                  <w:p w14:paraId="2D77ADA9" w14:textId="667695C4" w:rsidR="00661B5E" w:rsidRPr="00165D08" w:rsidRDefault="00661B5E" w:rsidP="005D121B">
                    <w:pPr>
                      <w:pStyle w:val="Heading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  <w:proofErr w:type="spellEnd"/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2BA1E85" wp14:editId="7D8D3BC3">
              <wp:simplePos x="0" y="0"/>
              <wp:positionH relativeFrom="column">
                <wp:posOffset>2211236</wp:posOffset>
              </wp:positionH>
              <wp:positionV relativeFrom="paragraph">
                <wp:posOffset>-586634</wp:posOffset>
              </wp:positionV>
              <wp:extent cx="2413810" cy="826461"/>
              <wp:effectExtent l="0" t="0" r="0" b="12065"/>
              <wp:wrapNone/>
              <wp:docPr id="29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3810" cy="826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BA26DA" w14:textId="77777777" w:rsidR="00661B5E" w:rsidRPr="00E160E5" w:rsidRDefault="00661B5E" w:rsidP="00E160E5">
                          <w:pPr>
                            <w:pStyle w:val="a4"/>
                          </w:pPr>
                          <w:r>
                            <w:t>Разработка и сравнительный анализ алгоритмов управления движением мобильного робота</w:t>
                          </w:r>
                          <w:r w:rsidRPr="00E160E5">
                            <w:t xml:space="preserve"> </w:t>
                          </w:r>
                          <w:r>
                            <w:t xml:space="preserve"> </w:t>
                          </w:r>
                        </w:p>
                        <w:p w14:paraId="637160F8" w14:textId="77777777" w:rsidR="00661B5E" w:rsidRDefault="00661B5E" w:rsidP="00E160E5">
                          <w:pPr>
                            <w:pStyle w:val="a4"/>
                          </w:pPr>
                          <w:r>
                            <w:t>по заданной траектории.</w:t>
                          </w:r>
                        </w:p>
                        <w:p w14:paraId="0FA1F9E4" w14:textId="77777777" w:rsidR="00661B5E" w:rsidRDefault="00661B5E" w:rsidP="00E160E5">
                          <w:pPr>
                            <w:pStyle w:val="a4"/>
                            <w:rPr>
                              <w:lang w:val="en-US"/>
                            </w:rPr>
                          </w:pPr>
                          <w:r>
                            <w:t>Пояснительная записка</w:t>
                          </w:r>
                        </w:p>
                        <w:p w14:paraId="53FC539A" w14:textId="77777777" w:rsidR="00661B5E" w:rsidRDefault="00661B5E" w:rsidP="00352457">
                          <w:pPr>
                            <w:pStyle w:val="a4"/>
                            <w:rPr>
                              <w:lang w:val="en-US"/>
                            </w:rPr>
                          </w:pPr>
                        </w:p>
                        <w:p w14:paraId="1220287E" w14:textId="77777777" w:rsidR="00661B5E" w:rsidRPr="00E160E5" w:rsidRDefault="00661B5E" w:rsidP="00352457">
                          <w:pPr>
                            <w:pStyle w:val="a4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2BA1E85" id="Rectangle 79" o:spid="_x0000_s1040" style="position:absolute;left:0;text-align:left;margin-left:174.1pt;margin-top:-46.2pt;width:190.05pt;height:65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" filled="f" stroked="f" strokeweight="1pt">
              <v:textbox inset="1pt,1pt,1pt,1pt">
                <w:txbxContent>
                  <w:p w14:paraId="3FBA26DA" w14:textId="77777777" w:rsidR="00661B5E" w:rsidRPr="00E160E5" w:rsidRDefault="00661B5E" w:rsidP="00E160E5">
                    <w:pPr>
                      <w:pStyle w:val="a4"/>
                    </w:pPr>
                    <w:r>
                      <w:t>Разработка и сравнительный анализ алгоритмов управления движением мобильного робота</w:t>
                    </w:r>
                    <w:r w:rsidRPr="00E160E5">
                      <w:t xml:space="preserve"> </w:t>
                    </w:r>
                    <w:r>
                      <w:t xml:space="preserve"> </w:t>
                    </w:r>
                  </w:p>
                  <w:p w14:paraId="637160F8" w14:textId="77777777" w:rsidR="00661B5E" w:rsidRDefault="00661B5E" w:rsidP="00E160E5">
                    <w:pPr>
                      <w:pStyle w:val="a4"/>
                    </w:pPr>
                    <w:r>
                      <w:t>по заданной траектории.</w:t>
                    </w:r>
                  </w:p>
                  <w:p w14:paraId="0FA1F9E4" w14:textId="77777777" w:rsidR="00661B5E" w:rsidRDefault="00661B5E" w:rsidP="00E160E5">
                    <w:pPr>
                      <w:pStyle w:val="a4"/>
                      <w:rPr>
                        <w:lang w:val="en-US"/>
                      </w:rPr>
                    </w:pPr>
                    <w:r>
                      <w:t>Пояснительная записка</w:t>
                    </w:r>
                  </w:p>
                  <w:p w14:paraId="53FC539A" w14:textId="77777777" w:rsidR="00661B5E" w:rsidRDefault="00661B5E" w:rsidP="00352457">
                    <w:pPr>
                      <w:pStyle w:val="a4"/>
                      <w:rPr>
                        <w:lang w:val="en-US"/>
                      </w:rPr>
                    </w:pPr>
                  </w:p>
                  <w:p w14:paraId="1220287E" w14:textId="77777777" w:rsidR="00661B5E" w:rsidRPr="00E160E5" w:rsidRDefault="00661B5E" w:rsidP="00352457">
                    <w:pPr>
                      <w:pStyle w:val="a4"/>
                      <w:rPr>
                        <w:lang w:val="en-US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A05183E" wp14:editId="016DA28B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30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AB0CEE" w14:textId="77777777" w:rsidR="00661B5E" w:rsidRDefault="00661B5E" w:rsidP="00352457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A05183E" id="Rectangle 80" o:spid="_x0000_s1041" style="position:absolute;left:0;text-align:left;margin-left:366.45pt;margin-top:-35.1pt;width:40.15pt;height:14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" filled="f" stroked="f" strokeweight="1pt">
              <v:textbox inset="1pt,1pt,1pt,1pt">
                <w:txbxContent>
                  <w:p w14:paraId="79AB0CEE" w14:textId="77777777" w:rsidR="00661B5E" w:rsidRDefault="00661B5E" w:rsidP="00352457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CC96EA5" wp14:editId="5CE1ED19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31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BF67EA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CC96EA5" id="Rectangle 81" o:spid="_x0000_s1042" style="position:absolute;left:0;text-align:left;margin-left:456.75pt;margin-top:-52.2pt;width:48.55pt;height:14.4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" filled="f" stroked="f" strokeweight="1pt">
              <v:textbox inset="1pt,1pt,1pt,1pt">
                <w:txbxContent>
                  <w:p w14:paraId="79BF67EA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0B1385B" wp14:editId="727FA3C6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32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DD3289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B1385B" id="Rectangle 82" o:spid="_x0000_s1043" style="position:absolute;left:0;text-align:left;margin-left:413.65pt;margin-top:-52.2pt;width:40.15pt;height:14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" filled="f" stroked="f" strokeweight="1pt">
              <v:textbox inset="1pt,1pt,1pt,1pt">
                <w:txbxContent>
                  <w:p w14:paraId="5ADD3289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03527F0" wp14:editId="0E4C39A8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33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402ED0" w14:textId="77777777" w:rsidR="00661B5E" w:rsidRDefault="00661B5E" w:rsidP="00352457">
                          <w:pPr>
                            <w:pStyle w:val="a0"/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03527F0" id="Rectangle 83" o:spid="_x0000_s1044" style="position:absolute;left:0;text-align:left;margin-left:368.1pt;margin-top:-52.1pt;width:40.15pt;height:14.4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" filled="f" stroked="f" strokeweight="1pt">
              <v:textbox inset="1pt,1pt,1pt,1pt">
                <w:txbxContent>
                  <w:p w14:paraId="61402ED0" w14:textId="77777777" w:rsidR="00661B5E" w:rsidRDefault="00661B5E" w:rsidP="00352457">
                    <w:pPr>
                      <w:pStyle w:val="a0"/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00F72B60" wp14:editId="1D4A16D3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34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F85BA9" w14:textId="3BD5C7CB" w:rsidR="00661B5E" w:rsidRPr="00164ECE" w:rsidRDefault="00752098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 </w:t>
                          </w:r>
                          <w:proofErr w:type="spellStart"/>
                          <w:r w:rsidR="00283644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Мартыновия</w:t>
                          </w:r>
                          <w:proofErr w:type="spellEnd"/>
                          <w:r w:rsidR="00283644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Д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0F72B60" id="Rectangle 84" o:spid="_x0000_s1045" style="position:absolute;left:0;text-align:left;margin-left:32.75pt;margin-top:-53.3pt;width:76.3pt;height:14.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" filled="f" stroked="f" strokeweight="1pt">
              <v:textbox inset="1pt,1pt,1pt,1pt">
                <w:txbxContent>
                  <w:p w14:paraId="13F85BA9" w14:textId="3BD5C7CB" w:rsidR="00661B5E" w:rsidRPr="00164ECE" w:rsidRDefault="00752098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 </w:t>
                    </w:r>
                    <w:proofErr w:type="spellStart"/>
                    <w:r w:rsidR="00283644">
                      <w:rPr>
                        <w:rFonts w:ascii="Arial" w:hAnsi="Arial" w:cs="Arial"/>
                        <w:sz w:val="16"/>
                        <w:szCs w:val="16"/>
                      </w:rPr>
                      <w:t>Мартыновия</w:t>
                    </w:r>
                    <w:proofErr w:type="spellEnd"/>
                    <w:r w:rsidR="00283644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Д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D434BDD" wp14:editId="2E3AA1AD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35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27DCA7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D434BDD" id="Rectangle 85" o:spid="_x0000_s1046" style="position:absolute;left:0;text-align:left;margin-left:-13.55pt;margin-top:-39.05pt;width:50.45pt;height:15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" filled="f" stroked="f" strokeweight="1pt">
              <v:textbox inset="1pt,1pt,1pt,1pt">
                <w:txbxContent>
                  <w:p w14:paraId="0B27DCA7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74BBDA5" wp14:editId="1A592AD0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36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D86293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74BBDA5" id="Rectangle 86" o:spid="_x0000_s1047" style="position:absolute;left:0;text-align:left;margin-left:-13.55pt;margin-top:-53.65pt;width:47.35pt;height:15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" filled="f" stroked="f" strokeweight="1pt">
              <v:textbox inset="1pt,1pt,1pt,1pt">
                <w:txbxContent>
                  <w:p w14:paraId="65D86293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EA1211E" wp14:editId="69CC338B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37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910FB4" w14:textId="024C8B83" w:rsidR="00661B5E" w:rsidRPr="00164ECE" w:rsidRDefault="00752098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="00661B5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.В.</w:t>
                          </w:r>
                        </w:p>
                        <w:p w14:paraId="1E145C43" w14:textId="77777777" w:rsidR="00661B5E" w:rsidRDefault="00661B5E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A1211E" id="Rectangle 87" o:spid="_x0000_s1048" style="position:absolute;left:0;text-align:left;margin-left:36.3pt;margin-top:-10.2pt;width:72.7pt;height:15.3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" filled="f" stroked="f" strokeweight="1pt">
              <v:textbox inset="1pt,1pt,1pt,1pt">
                <w:txbxContent>
                  <w:p w14:paraId="7E910FB4" w14:textId="024C8B83" w:rsidR="00661B5E" w:rsidRPr="00164ECE" w:rsidRDefault="00752098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="00661B5E">
                      <w:rPr>
                        <w:rFonts w:ascii="Arial" w:hAnsi="Arial" w:cs="Arial"/>
                        <w:sz w:val="16"/>
                        <w:szCs w:val="16"/>
                      </w:rPr>
                      <w:t>Савицкий Ю.В.</w:t>
                    </w:r>
                  </w:p>
                  <w:p w14:paraId="1E145C43" w14:textId="77777777" w:rsidR="00661B5E" w:rsidRDefault="00661B5E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412C4503" wp14:editId="59E24E5C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38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7EBBED" w14:textId="01E68DF8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.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12C4503" id="Rectangle 88" o:spid="_x0000_s1049" style="position:absolute;left:0;text-align:left;margin-left:38.8pt;margin-top:-38.8pt;width:67.7pt;height:14.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" filled="f" stroked="f" strokeweight="1pt">
              <v:textbox inset="1pt,1pt,1pt,1pt">
                <w:txbxContent>
                  <w:p w14:paraId="1D7EBBED" w14:textId="01E68DF8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Савицкий Ю.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2731DEE4" wp14:editId="59E50AB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39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07088D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31DEE4" id="Rectangle 89" o:spid="_x0000_s1050" style="position:absolute;left:0;text-align:left;margin-left:144.4pt;margin-top:-67.7pt;width:31.35pt;height:15.9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" filled="f" stroked="f" strokeweight="1pt">
              <v:textbox inset="1pt,1pt,1pt,1pt">
                <w:txbxContent>
                  <w:p w14:paraId="6407088D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6B52460" wp14:editId="4BD82929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40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7BFC453" w14:textId="77777777" w:rsidR="00661B5E" w:rsidRPr="00165D08" w:rsidRDefault="00661B5E" w:rsidP="00393163">
                          <w:pPr>
                            <w:pStyle w:val="a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П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одп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6B52460" id="Rectangle 90" o:spid="_x0000_s1051" style="position:absolute;left:0;text-align:left;margin-left:103.05pt;margin-top:-67.7pt;width:28.85pt;height:14.4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" filled="f" stroked="f" strokeweight="1pt">
              <v:textbox inset="1pt,1pt,1pt,1pt">
                <w:txbxContent>
                  <w:p w14:paraId="37BFC453" w14:textId="77777777" w:rsidR="00661B5E" w:rsidRPr="00165D08" w:rsidRDefault="00661B5E" w:rsidP="00393163">
                    <w:pPr>
                      <w:pStyle w:val="a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П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одп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272D20DF" wp14:editId="42D912E1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41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F4D04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2D20DF" id="Rectangle 91" o:spid="_x0000_s1052" style="position:absolute;left:0;text-align:left;margin-left:8.45pt;margin-top:-67.8pt;width:31.95pt;height:14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" filled="f" stroked="f" strokeweight="1pt">
              <v:textbox inset="1pt,1pt,1pt,1pt">
                <w:txbxContent>
                  <w:p w14:paraId="494F4D04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2A1EA8D6" wp14:editId="1CB61A02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42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7A1E50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A1EA8D6" id="Rectangle 92" o:spid="_x0000_s1053" style="position:absolute;left:0;text-align:left;margin-left:-14.35pt;margin-top:-67.8pt;width:21.65pt;height:14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" filled="f" stroked="f" strokeweight="1pt">
              <v:textbox inset="1pt,1pt,1pt,1pt">
                <w:txbxContent>
                  <w:p w14:paraId="7A7A1E50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393E21F4" wp14:editId="7F5D07F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43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5609A7" w14:textId="72996260" w:rsidR="00661B5E" w:rsidRPr="00165D08" w:rsidRDefault="00661B5E" w:rsidP="00352457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П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ПО</w:t>
                          </w:r>
                          <w:r w:rsidR="00283644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6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FC66AF">
                            <w:rPr>
                              <w:rFonts w:ascii="Arial" w:hAnsi="Arial" w:cs="Arial"/>
                              <w:b w:val="0"/>
                              <w:i/>
                              <w:lang w:val="en-US"/>
                            </w:rPr>
                            <w:t>33203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– 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0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  <w:lang w:val="en-US"/>
                            </w:rPr>
                            <w:t>3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81 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93E21F4" id="_x0000_t202" coordsize="21600,21600" o:spt="202" path="m,l,21600r21600,l21600,xe">
              <v:stroke joinstyle="miter"/>
              <v:path gradientshapeok="t" o:connecttype="rect"/>
            </v:shapetype>
            <v:shape id="Text Box 93" o:spid="_x0000_s1054" type="#_x0000_t202" style="position:absolute;left:0;text-align:left;margin-left:175.75pt;margin-top:-91.35pt;width:321.7pt;height:36.1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" filled="f" stroked="f">
              <v:textbox>
                <w:txbxContent>
                  <w:p w14:paraId="5D5609A7" w14:textId="72996260" w:rsidR="00661B5E" w:rsidRPr="00165D08" w:rsidRDefault="00661B5E" w:rsidP="00352457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П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ПО</w:t>
                    </w:r>
                    <w:r w:rsidR="00283644">
                      <w:rPr>
                        <w:rFonts w:ascii="Arial" w:hAnsi="Arial" w:cs="Arial"/>
                        <w:b w:val="0"/>
                        <w:i/>
                      </w:rPr>
                      <w:t>6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FC66AF">
                      <w:rPr>
                        <w:rFonts w:ascii="Arial" w:hAnsi="Arial" w:cs="Arial"/>
                        <w:b w:val="0"/>
                        <w:i/>
                        <w:lang w:val="en-US"/>
                      </w:rPr>
                      <w:t>33203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– 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0</w:t>
                    </w:r>
                    <w:r>
                      <w:rPr>
                        <w:rFonts w:ascii="Arial" w:hAnsi="Arial" w:cs="Arial"/>
                        <w:b w:val="0"/>
                        <w:i/>
                        <w:lang w:val="en-US"/>
                      </w:rPr>
                      <w:t>3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81 00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00754B76" wp14:editId="7073A2DF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44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4912E9" w14:textId="34BDE5F5" w:rsidR="00661B5E" w:rsidRPr="005D6FD9" w:rsidRDefault="00661B5E" w:rsidP="00352457">
                          <w:pPr>
                            <w:pStyle w:val="a0"/>
                            <w:rPr>
                              <w:lang w:val="en-US"/>
                            </w:rPr>
                          </w:pPr>
                          <w:r>
                            <w:rPr>
                              <w:rStyle w:val="PageNumber"/>
                              <w:szCs w:val="20"/>
                            </w:rPr>
                            <w:t>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754B76" id="Text Box 94" o:spid="_x0000_s1055" type="#_x0000_t202" style="position:absolute;left:0;text-align:left;margin-left:419.45pt;margin-top:-38.8pt;width:31.5pt;height:20.3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" filled="f" stroked="f">
              <v:textbox>
                <w:txbxContent>
                  <w:p w14:paraId="1C4912E9" w14:textId="34BDE5F5" w:rsidR="00661B5E" w:rsidRPr="005D6FD9" w:rsidRDefault="00661B5E" w:rsidP="00352457">
                    <w:pPr>
                      <w:pStyle w:val="a0"/>
                      <w:rPr>
                        <w:lang w:val="en-US"/>
                      </w:rPr>
                    </w:pPr>
                    <w:r>
                      <w:rPr>
                        <w:rStyle w:val="PageNumber"/>
                        <w:szCs w:val="20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0BB3BD4F" wp14:editId="642FD835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45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A92860" w14:textId="62B02FCA" w:rsidR="00661B5E" w:rsidRPr="00E15CC2" w:rsidRDefault="00661B5E" w:rsidP="00352457">
                          <w:pPr>
                            <w:pStyle w:val="a0"/>
                          </w:pPr>
                          <w:r>
                            <w:t>1</w:t>
                          </w:r>
                          <w:r w:rsidR="00E15CC2">
                            <w:t>5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BB3BD4F" id="Text Box 95" o:spid="_x0000_s1056" type="#_x0000_t202" style="position:absolute;left:0;text-align:left;margin-left:467pt;margin-top:-38.6pt;width:31.5pt;height:20.3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" filled="f" stroked="f">
              <v:textbox>
                <w:txbxContent>
                  <w:p w14:paraId="21A92860" w14:textId="62B02FCA" w:rsidR="00661B5E" w:rsidRPr="00E15CC2" w:rsidRDefault="00661B5E" w:rsidP="00352457">
                    <w:pPr>
                      <w:pStyle w:val="a0"/>
                    </w:pPr>
                    <w:r>
                      <w:t>1</w:t>
                    </w:r>
                    <w:r w:rsidR="00E15CC2">
                      <w:t>5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7C4AD024" wp14:editId="3ED1C860">
              <wp:simplePos x="0" y="0"/>
              <wp:positionH relativeFrom="column">
                <wp:posOffset>-190511</wp:posOffset>
              </wp:positionH>
              <wp:positionV relativeFrom="paragraph">
                <wp:posOffset>44690</wp:posOffset>
              </wp:positionV>
              <wp:extent cx="2382066" cy="0"/>
              <wp:effectExtent l="0" t="0" r="31115" b="25400"/>
              <wp:wrapNone/>
              <wp:docPr id="47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206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44E6C2B" id="Line 97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pt,3.5pt" to="172.5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7E029F36" wp14:editId="1100D13C">
              <wp:simplePos x="0" y="0"/>
              <wp:positionH relativeFrom="column">
                <wp:posOffset>-200669</wp:posOffset>
              </wp:positionH>
              <wp:positionV relativeFrom="paragraph">
                <wp:posOffset>-1222422</wp:posOffset>
              </wp:positionV>
              <wp:extent cx="6612266" cy="0"/>
              <wp:effectExtent l="0" t="0" r="17145" b="25400"/>
              <wp:wrapNone/>
              <wp:docPr id="48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12266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98D8811" id="Line 98" o:spid="_x0000_s1026" style="position:absolute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8pt,-96.25pt" to="504.85pt,-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656266" wp14:editId="6767B3C6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49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35D68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6E656266" id="Text Box 99" o:spid="_x0000_s1057" type="#_x0000_t202" style="position:absolute;left:0;text-align:left;margin-left:-19.7pt;margin-top:-12.6pt;width:59.25pt;height:21.8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" filled="f" stroked="f">
              <v:textbox>
                <w:txbxContent>
                  <w:p w14:paraId="26535D68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1FB83AE" wp14:editId="67FD83E3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50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F3EA968" w14:textId="77777777" w:rsidR="00661B5E" w:rsidRPr="005D6FD9" w:rsidRDefault="00661B5E" w:rsidP="00352457">
                          <w:pPr>
                            <w:pStyle w:val="a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11FB83AE" id="Text Box 100" o:spid="_x0000_s1058" type="#_x0000_t202" style="position:absolute;left:0;text-align:left;margin-left:362.35pt;margin-top:-39.05pt;width:22.35pt;height:20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" filled="f" stroked="f">
              <v:textbox>
                <w:txbxContent>
                  <w:p w14:paraId="2F3EA968" w14:textId="77777777" w:rsidR="00661B5E" w:rsidRPr="005D6FD9" w:rsidRDefault="00661B5E" w:rsidP="00352457">
                    <w:pPr>
                      <w:pStyle w:val="a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1258D925" wp14:editId="35468CF1">
              <wp:simplePos x="0" y="0"/>
              <wp:positionH relativeFrom="column">
                <wp:posOffset>461509</wp:posOffset>
              </wp:positionH>
              <wp:positionV relativeFrom="paragraph">
                <wp:posOffset>44690</wp:posOffset>
              </wp:positionV>
              <wp:extent cx="923114" cy="195137"/>
              <wp:effectExtent l="0" t="0" r="0" b="8255"/>
              <wp:wrapNone/>
              <wp:docPr id="51" name="Rectangl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1C09C4" w14:textId="77777777" w:rsidR="00661B5E" w:rsidRDefault="00661B5E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258D925" id="Rectangle 101" o:spid="_x0000_s1059" style="position:absolute;left:0;text-align:left;margin-left:36.35pt;margin-top:3.5pt;width:72.7pt;height:15.3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" filled="f" stroked="f" strokeweight="1pt">
              <v:textbox inset="1pt,1pt,1pt,1pt">
                <w:txbxContent>
                  <w:p w14:paraId="1C1C09C4" w14:textId="77777777" w:rsidR="00661B5E" w:rsidRDefault="00661B5E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79094C1F" wp14:editId="6EC8825B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36E2185" w14:textId="77777777" w:rsidR="00661B5E" w:rsidRPr="00165D08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9094C1F" id="Text Box 56" o:spid="_x0000_s1060" type="#_x0000_t202" style="position:absolute;left:0;text-align:left;margin-left:-19.6pt;margin-top:.8pt;width:59.25pt;height:21.8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" filled="f" stroked="f">
              <v:textbox>
                <w:txbxContent>
                  <w:p w14:paraId="236E2185" w14:textId="77777777" w:rsidR="00661B5E" w:rsidRPr="00165D08" w:rsidRDefault="00661B5E" w:rsidP="00352457">
                    <w:pPr>
                      <w:pStyle w:val="a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1DF60F29" wp14:editId="3A783CA6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52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9D4804" w14:textId="77777777" w:rsidR="00661B5E" w:rsidRPr="00164ECE" w:rsidRDefault="00661B5E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окум</w:t>
                          </w:r>
                          <w:proofErr w:type="spellEnd"/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DF60F29" id="Rectangle 102" o:spid="_x0000_s1061" style="position:absolute;left:0;text-align:left;margin-left:37.9pt;margin-top:-68.2pt;width:55.2pt;height:15.9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" filled="f" stroked="f" strokeweight="1pt">
              <v:textbox inset="1pt,1pt,1pt,1pt">
                <w:txbxContent>
                  <w:p w14:paraId="389D4804" w14:textId="77777777" w:rsidR="00661B5E" w:rsidRPr="00164ECE" w:rsidRDefault="00661B5E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proofErr w:type="spellStart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окум</w:t>
                    </w:r>
                    <w:proofErr w:type="spellEnd"/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2D2C40B2" wp14:editId="020C79B0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3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D47BAB" w14:textId="77777777" w:rsidR="00661B5E" w:rsidRPr="00165D08" w:rsidRDefault="00661B5E" w:rsidP="00165D08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D2C40B2" id="Rectangle 53" o:spid="_x0000_s1062" style="position:absolute;left:0;text-align:left;margin-left:141.35pt;margin-top:-54.6pt;width:39.45pt;height:15.9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" filled="f" stroked="f" strokeweight="1pt">
              <v:textbox inset="1pt,1pt,1pt,1pt">
                <w:txbxContent>
                  <w:p w14:paraId="76D47BAB" w14:textId="77777777" w:rsidR="00661B5E" w:rsidRPr="00165D08" w:rsidRDefault="00661B5E" w:rsidP="00165D08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55BF1EC0" wp14:editId="2E358586">
              <wp:simplePos x="0" y="0"/>
              <wp:positionH relativeFrom="column">
                <wp:posOffset>2215173</wp:posOffset>
              </wp:positionH>
              <wp:positionV relativeFrom="paragraph">
                <wp:posOffset>-689659</wp:posOffset>
              </wp:positionV>
              <wp:extent cx="2393950" cy="805864"/>
              <wp:effectExtent l="0" t="0" r="19050" b="32385"/>
              <wp:wrapNone/>
              <wp:docPr id="53" name="Text Box 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93950" cy="8058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F817114" w14:textId="42B2A828" w:rsidR="00661B5E" w:rsidRPr="00B5254E" w:rsidRDefault="00B5254E" w:rsidP="00B5254E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 xml:space="preserve">Реализация параллельной обработки для кластерных </w:t>
                          </w:r>
                          <w:r w:rsidRPr="00B5254E">
                            <w:rPr>
                              <w:rFonts w:ascii="Arial" w:hAnsi="Arial" w:cs="Arial"/>
                            </w:rPr>
                            <w:t xml:space="preserve">/ </w:t>
                          </w:r>
                          <w:r>
                            <w:rPr>
                              <w:rFonts w:ascii="Arial" w:hAnsi="Arial" w:cs="Arial"/>
                            </w:rPr>
                            <w:t xml:space="preserve">мультипроцессорных систем на базе протокола 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MPI</w:t>
                          </w:r>
                        </w:p>
                        <w:p w14:paraId="13DBE9B4" w14:textId="77777777" w:rsidR="00661B5E" w:rsidRPr="00E160E5" w:rsidRDefault="00661B5E" w:rsidP="00E160E5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BF1EC0" id="Text Box 105" o:spid="_x0000_s1063" type="#_x0000_t202" style="position:absolute;left:0;text-align:left;margin-left:174.4pt;margin-top:-54.3pt;width:188.5pt;height:63.45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" strokecolor="white" strokeweight="0">
              <v:textbox>
                <w:txbxContent>
                  <w:p w14:paraId="2F817114" w14:textId="42B2A828" w:rsidR="00661B5E" w:rsidRPr="00B5254E" w:rsidRDefault="00B5254E" w:rsidP="00B5254E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 xml:space="preserve">Реализация параллельной обработки для кластерных </w:t>
                    </w:r>
                    <w:r w:rsidRPr="00B5254E">
                      <w:rPr>
                        <w:rFonts w:ascii="Arial" w:hAnsi="Arial" w:cs="Arial"/>
                      </w:rPr>
                      <w:t xml:space="preserve">/ </w:t>
                    </w:r>
                    <w:r>
                      <w:rPr>
                        <w:rFonts w:ascii="Arial" w:hAnsi="Arial" w:cs="Arial"/>
                      </w:rPr>
                      <w:t xml:space="preserve">мультипроцессорных систем на базе протокола </w:t>
                    </w:r>
                    <w:r>
                      <w:rPr>
                        <w:rFonts w:ascii="Arial" w:hAnsi="Arial" w:cs="Arial"/>
                        <w:lang w:val="en-US"/>
                      </w:rPr>
                      <w:t>MPI</w:t>
                    </w:r>
                  </w:p>
                  <w:p w14:paraId="13DBE9B4" w14:textId="77777777" w:rsidR="00661B5E" w:rsidRPr="00E160E5" w:rsidRDefault="00661B5E" w:rsidP="00E160E5"/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FE93DE2" wp14:editId="41B27D7B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54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B701D4" w14:textId="77777777" w:rsidR="00661B5E" w:rsidRPr="00165D08" w:rsidRDefault="00661B5E" w:rsidP="00165D08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3FE93DE2" id="Text Box 106" o:spid="_x0000_s1064" type="#_x0000_t202" style="position:absolute;left:0;text-align:left;margin-left:376.3pt;margin-top:-39.8pt;width:26pt;height:27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" filled="f" stroked="f">
              <v:textbox>
                <w:txbxContent>
                  <w:p w14:paraId="28B701D4" w14:textId="77777777" w:rsidR="00661B5E" w:rsidRPr="00165D08" w:rsidRDefault="00661B5E" w:rsidP="00165D08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2C420C" w14:textId="77777777" w:rsidR="003653B0" w:rsidRDefault="003653B0">
      <w:r>
        <w:separator/>
      </w:r>
    </w:p>
  </w:footnote>
  <w:footnote w:type="continuationSeparator" w:id="0">
    <w:p w14:paraId="338CB348" w14:textId="77777777" w:rsidR="003653B0" w:rsidRDefault="003653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B0BAE" w14:textId="77777777" w:rsidR="00661B5E" w:rsidRDefault="00661B5E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71BCCBB" w14:textId="77777777" w:rsidR="00661B5E" w:rsidRDefault="00661B5E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095C8" w14:textId="37350D6E" w:rsidR="00661B5E" w:rsidRDefault="00661B5E">
    <w:pPr>
      <w:pStyle w:val="Header"/>
      <w:ind w:right="360"/>
    </w:pPr>
    <w:r>
      <w:rPr>
        <w:noProof/>
      </w:rPr>
      <mc:AlternateContent>
        <mc:Choice Requires="wpg">
          <w:drawing>
            <wp:anchor distT="0" distB="0" distL="114300" distR="114300" simplePos="0" relativeHeight="251626496" behindDoc="0" locked="0" layoutInCell="1" allowOverlap="1" wp14:anchorId="0950F3AE" wp14:editId="05AC2686">
              <wp:simplePos x="0" y="0"/>
              <wp:positionH relativeFrom="column">
                <wp:posOffset>-218440</wp:posOffset>
              </wp:positionH>
              <wp:positionV relativeFrom="paragraph">
                <wp:posOffset>29210</wp:posOffset>
              </wp:positionV>
              <wp:extent cx="6630035" cy="10354945"/>
              <wp:effectExtent l="0" t="0" r="24765" b="8255"/>
              <wp:wrapNone/>
              <wp:docPr id="75" name="Group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30035" cy="10354945"/>
                        <a:chOff x="1137" y="260"/>
                        <a:chExt cx="10441" cy="16384"/>
                      </a:xfrm>
                    </wpg:grpSpPr>
                    <wps:wsp>
                      <wps:cNvPr id="76" name="Line 6"/>
                      <wps:cNvCnPr>
                        <a:cxnSpLocks noChangeShapeType="1"/>
                      </wps:cNvCnPr>
                      <wps:spPr bwMode="auto">
                        <a:xfrm>
                          <a:off x="1137" y="16238"/>
                          <a:ext cx="369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77" name="Group 41"/>
                      <wpg:cNvGrpSpPr>
                        <a:grpSpLocks/>
                      </wpg:cNvGrpSpPr>
                      <wpg:grpSpPr bwMode="auto">
                        <a:xfrm>
                          <a:off x="1137" y="260"/>
                          <a:ext cx="10441" cy="16384"/>
                          <a:chOff x="1137" y="260"/>
                          <a:chExt cx="10441" cy="16384"/>
                        </a:xfrm>
                      </wpg:grpSpPr>
                      <wps:wsp>
                        <wps:cNvPr id="78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37" y="260"/>
                            <a:ext cx="10441" cy="1627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887" y="15760"/>
                            <a:ext cx="6070" cy="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D898D8" w14:textId="7052FCC7" w:rsidR="00661B5E" w:rsidRPr="00AB4A1A" w:rsidRDefault="00661B5E" w:rsidP="00691681">
                              <w:pPr>
                                <w:pStyle w:val="a2"/>
                                <w:spacing w:before="40"/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</w:pPr>
                              <w:r w:rsidRPr="00AB4A1A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К</w:t>
                              </w:r>
                              <w:r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П</w:t>
                              </w:r>
                              <w:r w:rsidRPr="00AB4A1A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.</w:t>
                              </w:r>
                              <w:r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ПО</w:t>
                              </w:r>
                              <w:r w:rsidR="00283644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6</w:t>
                              </w:r>
                              <w:r w:rsidRPr="00AB4A1A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.</w:t>
                              </w:r>
                              <w:r w:rsidR="00FC66AF">
                                <w:rPr>
                                  <w:rFonts w:ascii="Arial" w:hAnsi="Arial" w:cs="Arial"/>
                                  <w:b w:val="0"/>
                                  <w:i/>
                                  <w:lang w:val="en-US"/>
                                </w:rPr>
                                <w:t>33203</w:t>
                              </w:r>
                              <w:r w:rsidRPr="00AB4A1A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 xml:space="preserve"> – </w:t>
                              </w:r>
                              <w:r>
                                <w:rPr>
                                  <w:rFonts w:ascii="Arial" w:hAnsi="Arial" w:cs="Arial"/>
                                  <w:b w:val="0"/>
                                  <w:i/>
                                  <w:lang w:val="en-US"/>
                                </w:rPr>
                                <w:t>0</w:t>
                              </w:r>
                              <w:r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>3</w:t>
                              </w:r>
                              <w:r w:rsidRPr="00AB4A1A">
                                <w:rPr>
                                  <w:rFonts w:ascii="Arial" w:hAnsi="Arial" w:cs="Arial"/>
                                  <w:b w:val="0"/>
                                  <w:i/>
                                </w:rPr>
                                <w:t xml:space="preserve"> 81 0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37" y="16260"/>
                            <a:ext cx="764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391218" w14:textId="77777777" w:rsidR="00661B5E" w:rsidRPr="00164ECE" w:rsidRDefault="00661B5E" w:rsidP="005C7ACC">
                              <w:pPr>
                                <w:pStyle w:val="a0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164ECE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Изм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2126" y="16260"/>
                            <a:ext cx="1082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96FD58" w14:textId="77777777" w:rsidR="00661B5E" w:rsidRPr="00164ECE" w:rsidRDefault="00661B5E" w:rsidP="00D166E0">
                              <w:pPr>
                                <w:pStyle w:val="a0"/>
                                <w:rPr>
                                  <w:rFonts w:ascii="Arial" w:hAnsi="Arial" w:cs="Arial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164ECE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3432" y="16260"/>
                            <a:ext cx="764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DAF69D" w14:textId="77777777" w:rsidR="00661B5E" w:rsidRPr="00164ECE" w:rsidRDefault="00661B5E" w:rsidP="00D166E0">
                              <w:pPr>
                                <w:pStyle w:val="a0"/>
                                <w:rPr>
                                  <w:rFonts w:ascii="Arial" w:hAnsi="Arial" w:cs="Arial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164ECE"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w14:anchorId="0950F3AE" id="Group 42" o:spid="_x0000_s1026" style="position:absolute;left:0;text-align:left;margin-left:-17.2pt;margin-top:2.3pt;width:522.05pt;height:815.35pt;z-index:251626496" coordorigin="1137,260" coordsize="10441,16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">
              <v:line id="Line 6" o:spid="_x0000_s1027" style="position:absolute;visibility:visible;mso-wrap-style:square" from="1137,16238" to="4836,162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" strokeweight="2pt">
                <v:stroke startarrowwidth="narrow" startarrowlength="short" endarrowwidth="narrow" endarrowlength="short"/>
              </v:line>
              <v:group id="Group 41" o:spid="_x0000_s1028" style="position:absolute;left:1137;top:260;width:10441;height:16384" coordorigin="1137,260" coordsize="10441,16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<v:rect id="Rectangle 4" o:spid="_x0000_s1029" style="position:absolute;left:1137;top:260;width:10441;height:16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" filled="f" strokeweight="2pt"/>
                <v:rect id="Rectangle 16" o:spid="_x0000_s1030" style="position:absolute;left:4887;top:15760;width:6070;height: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" filled="f" stroked="f" strokeweight="1pt">
                  <v:textbox inset="1pt,1pt,1pt,1pt">
                    <w:txbxContent>
                      <w:p w14:paraId="70D898D8" w14:textId="7052FCC7" w:rsidR="00661B5E" w:rsidRPr="00AB4A1A" w:rsidRDefault="00661B5E" w:rsidP="00691681">
                        <w:pPr>
                          <w:pStyle w:val="a2"/>
                          <w:spacing w:before="40"/>
                          <w:rPr>
                            <w:rFonts w:ascii="Arial" w:hAnsi="Arial" w:cs="Arial"/>
                            <w:b w:val="0"/>
                            <w:i/>
                          </w:rPr>
                        </w:pPr>
                        <w:r w:rsidRPr="00AB4A1A">
                          <w:rPr>
                            <w:rFonts w:ascii="Arial" w:hAnsi="Arial" w:cs="Arial"/>
                            <w:b w:val="0"/>
                            <w:i/>
                          </w:rPr>
                          <w:t>К</w:t>
                        </w:r>
                        <w:r>
                          <w:rPr>
                            <w:rFonts w:ascii="Arial" w:hAnsi="Arial" w:cs="Arial"/>
                            <w:b w:val="0"/>
                            <w:i/>
                          </w:rPr>
                          <w:t>П</w:t>
                        </w:r>
                        <w:r w:rsidRPr="00AB4A1A">
                          <w:rPr>
                            <w:rFonts w:ascii="Arial" w:hAnsi="Arial" w:cs="Arial"/>
                            <w:b w:val="0"/>
                            <w:i/>
                          </w:rPr>
                          <w:t>.</w:t>
                        </w:r>
                        <w:r>
                          <w:rPr>
                            <w:rFonts w:ascii="Arial" w:hAnsi="Arial" w:cs="Arial"/>
                            <w:b w:val="0"/>
                            <w:i/>
                          </w:rPr>
                          <w:t>ПО</w:t>
                        </w:r>
                        <w:r w:rsidR="00283644">
                          <w:rPr>
                            <w:rFonts w:ascii="Arial" w:hAnsi="Arial" w:cs="Arial"/>
                            <w:b w:val="0"/>
                            <w:i/>
                          </w:rPr>
                          <w:t>6</w:t>
                        </w:r>
                        <w:r w:rsidRPr="00AB4A1A">
                          <w:rPr>
                            <w:rFonts w:ascii="Arial" w:hAnsi="Arial" w:cs="Arial"/>
                            <w:b w:val="0"/>
                            <w:i/>
                          </w:rPr>
                          <w:t>.</w:t>
                        </w:r>
                        <w:r w:rsidR="00FC66AF">
                          <w:rPr>
                            <w:rFonts w:ascii="Arial" w:hAnsi="Arial" w:cs="Arial"/>
                            <w:b w:val="0"/>
                            <w:i/>
                            <w:lang w:val="en-US"/>
                          </w:rPr>
                          <w:t>33203</w:t>
                        </w:r>
                        <w:r w:rsidRPr="00AB4A1A">
                          <w:rPr>
                            <w:rFonts w:ascii="Arial" w:hAnsi="Arial" w:cs="Arial"/>
                            <w:b w:val="0"/>
                            <w:i/>
                          </w:rPr>
                          <w:t xml:space="preserve"> – </w:t>
                        </w:r>
                        <w:r>
                          <w:rPr>
                            <w:rFonts w:ascii="Arial" w:hAnsi="Arial" w:cs="Arial"/>
                            <w:b w:val="0"/>
                            <w:i/>
                            <w:lang w:val="en-US"/>
                          </w:rPr>
                          <w:t>0</w:t>
                        </w:r>
                        <w:r>
                          <w:rPr>
                            <w:rFonts w:ascii="Arial" w:hAnsi="Arial" w:cs="Arial"/>
                            <w:b w:val="0"/>
                            <w:i/>
                          </w:rPr>
                          <w:t>3</w:t>
                        </w:r>
                        <w:r w:rsidRPr="00AB4A1A">
                          <w:rPr>
                            <w:rFonts w:ascii="Arial" w:hAnsi="Arial" w:cs="Arial"/>
                            <w:b w:val="0"/>
                            <w:i/>
                          </w:rPr>
                          <w:t xml:space="preserve"> 81 00</w:t>
                        </w:r>
                      </w:p>
                    </w:txbxContent>
                  </v:textbox>
                </v:rect>
                <v:rect id="Rectangle 35" o:spid="_x0000_s1031" style="position:absolute;left:1137;top:16260;width:764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" filled="f" stroked="f" strokeweight="1pt">
                  <v:textbox inset="1pt,1pt,1pt,1pt">
                    <w:txbxContent>
                      <w:p w14:paraId="21391218" w14:textId="77777777" w:rsidR="00661B5E" w:rsidRPr="00164ECE" w:rsidRDefault="00661B5E" w:rsidP="005C7ACC">
                        <w:pPr>
                          <w:pStyle w:val="a0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164ECE">
                          <w:rPr>
                            <w:rFonts w:ascii="Arial" w:hAnsi="Arial" w:cs="Arial"/>
                            <w:sz w:val="16"/>
                            <w:szCs w:val="16"/>
                          </w:rPr>
                          <w:t>Изм</w:t>
                        </w:r>
                      </w:p>
                    </w:txbxContent>
                  </v:textbox>
                </v:rect>
                <v:rect id="Rectangle 37" o:spid="_x0000_s1032" style="position:absolute;left:2126;top:16260;width:1082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" filled="f" stroked="f" strokeweight="1pt">
                  <v:textbox inset="1pt,1pt,1pt,1pt">
                    <w:txbxContent>
                      <w:p w14:paraId="0596FD58" w14:textId="77777777" w:rsidR="00661B5E" w:rsidRPr="00164ECE" w:rsidRDefault="00661B5E" w:rsidP="00D166E0">
                        <w:pPr>
                          <w:pStyle w:val="a0"/>
                          <w:rPr>
                            <w:rFonts w:ascii="Arial" w:hAnsi="Arial" w:cs="Arial"/>
                            <w:sz w:val="16"/>
                            <w:szCs w:val="16"/>
                            <w:lang w:val="en-US"/>
                          </w:rPr>
                        </w:pPr>
                        <w:r w:rsidRPr="00164ECE">
                          <w:rPr>
                            <w:rFonts w:ascii="Arial" w:hAnsi="Arial" w:cs="Arial"/>
                            <w:sz w:val="16"/>
                            <w:szCs w:val="16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8" o:spid="_x0000_s1033" style="position:absolute;left:3432;top:16260;width:764;height: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" filled="f" stroked="f" strokeweight="1pt">
                  <v:textbox inset="1pt,1pt,1pt,1pt">
                    <w:txbxContent>
                      <w:p w14:paraId="68DAF69D" w14:textId="77777777" w:rsidR="00661B5E" w:rsidRPr="00164ECE" w:rsidRDefault="00661B5E" w:rsidP="00D166E0">
                        <w:pPr>
                          <w:pStyle w:val="a0"/>
                          <w:rPr>
                            <w:rFonts w:ascii="Arial" w:hAnsi="Arial" w:cs="Arial"/>
                            <w:sz w:val="16"/>
                            <w:szCs w:val="16"/>
                            <w:lang w:val="en-US"/>
                          </w:rPr>
                        </w:pPr>
                        <w:r w:rsidRPr="00164ECE">
                          <w:rPr>
                            <w:rFonts w:ascii="Arial" w:hAnsi="Arial" w:cs="Arial"/>
                            <w:sz w:val="16"/>
                            <w:szCs w:val="16"/>
                          </w:rPr>
                          <w:t>Подп.</w:t>
                        </w:r>
                      </w:p>
                    </w:txbxContent>
                  </v:textbox>
                </v:rect>
              </v:group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E735D" w14:textId="785E5057" w:rsidR="00661B5E" w:rsidRDefault="00661B5E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553D19CF" wp14:editId="18323F54">
              <wp:simplePos x="0" y="0"/>
              <wp:positionH relativeFrom="column">
                <wp:posOffset>-189242</wp:posOffset>
              </wp:positionH>
              <wp:positionV relativeFrom="paragraph">
                <wp:posOffset>48260</wp:posOffset>
              </wp:positionV>
              <wp:extent cx="6605282" cy="10281660"/>
              <wp:effectExtent l="0" t="0" r="24130" b="31115"/>
              <wp:wrapNone/>
              <wp:docPr id="4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05282" cy="1028166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ADB79CF" id="Rectangle 96" o:spid="_x0000_s1026" style="position:absolute;margin-left:-14.9pt;margin-top:3.8pt;width:520.1pt;height:809.6pt;z-index:25162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" filled="f" strokeweight="2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165C27E0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2EA68B0"/>
    <w:multiLevelType w:val="multilevel"/>
    <w:tmpl w:val="D466F684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71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70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05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0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338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573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7728" w:hanging="1800"/>
      </w:pPr>
      <w:rPr>
        <w:rFonts w:hint="default"/>
      </w:rPr>
    </w:lvl>
  </w:abstractNum>
  <w:abstractNum w:abstractNumId="2" w15:restartNumberingAfterBreak="0">
    <w:nsid w:val="044B61E4"/>
    <w:multiLevelType w:val="multilevel"/>
    <w:tmpl w:val="7682C124"/>
    <w:lvl w:ilvl="0">
      <w:start w:val="1"/>
      <w:numFmt w:val="decimal"/>
      <w:lvlText w:val="%1.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8" w:hanging="1800"/>
      </w:pPr>
      <w:rPr>
        <w:rFonts w:hint="default"/>
      </w:rPr>
    </w:lvl>
  </w:abstractNum>
  <w:abstractNum w:abstractNumId="3" w15:restartNumberingAfterBreak="0">
    <w:nsid w:val="0BFB3C55"/>
    <w:multiLevelType w:val="multilevel"/>
    <w:tmpl w:val="6ED8BF44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4" w15:restartNumberingAfterBreak="0">
    <w:nsid w:val="1369648F"/>
    <w:multiLevelType w:val="hybridMultilevel"/>
    <w:tmpl w:val="641CE916"/>
    <w:lvl w:ilvl="0" w:tplc="84427DEA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1B9679CC"/>
    <w:multiLevelType w:val="hybridMultilevel"/>
    <w:tmpl w:val="1800F60A"/>
    <w:lvl w:ilvl="0" w:tplc="DE04D0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1FC32207"/>
    <w:multiLevelType w:val="hybridMultilevel"/>
    <w:tmpl w:val="CF80163C"/>
    <w:lvl w:ilvl="0" w:tplc="78A4AA9C">
      <w:start w:val="1"/>
      <w:numFmt w:val="decimal"/>
      <w:lvlText w:val="%1."/>
      <w:lvlJc w:val="left"/>
      <w:pPr>
        <w:ind w:left="12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91" w:hanging="360"/>
      </w:pPr>
    </w:lvl>
    <w:lvl w:ilvl="2" w:tplc="0419001B" w:tentative="1">
      <w:start w:val="1"/>
      <w:numFmt w:val="lowerRoman"/>
      <w:lvlText w:val="%3."/>
      <w:lvlJc w:val="right"/>
      <w:pPr>
        <w:ind w:left="2711" w:hanging="180"/>
      </w:pPr>
    </w:lvl>
    <w:lvl w:ilvl="3" w:tplc="0419000F" w:tentative="1">
      <w:start w:val="1"/>
      <w:numFmt w:val="decimal"/>
      <w:lvlText w:val="%4."/>
      <w:lvlJc w:val="left"/>
      <w:pPr>
        <w:ind w:left="3431" w:hanging="360"/>
      </w:pPr>
    </w:lvl>
    <w:lvl w:ilvl="4" w:tplc="04190019" w:tentative="1">
      <w:start w:val="1"/>
      <w:numFmt w:val="lowerLetter"/>
      <w:lvlText w:val="%5."/>
      <w:lvlJc w:val="left"/>
      <w:pPr>
        <w:ind w:left="4151" w:hanging="360"/>
      </w:pPr>
    </w:lvl>
    <w:lvl w:ilvl="5" w:tplc="0419001B" w:tentative="1">
      <w:start w:val="1"/>
      <w:numFmt w:val="lowerRoman"/>
      <w:lvlText w:val="%6."/>
      <w:lvlJc w:val="right"/>
      <w:pPr>
        <w:ind w:left="4871" w:hanging="180"/>
      </w:pPr>
    </w:lvl>
    <w:lvl w:ilvl="6" w:tplc="0419000F" w:tentative="1">
      <w:start w:val="1"/>
      <w:numFmt w:val="decimal"/>
      <w:lvlText w:val="%7."/>
      <w:lvlJc w:val="left"/>
      <w:pPr>
        <w:ind w:left="5591" w:hanging="360"/>
      </w:pPr>
    </w:lvl>
    <w:lvl w:ilvl="7" w:tplc="04190019" w:tentative="1">
      <w:start w:val="1"/>
      <w:numFmt w:val="lowerLetter"/>
      <w:lvlText w:val="%8."/>
      <w:lvlJc w:val="left"/>
      <w:pPr>
        <w:ind w:left="6311" w:hanging="360"/>
      </w:pPr>
    </w:lvl>
    <w:lvl w:ilvl="8" w:tplc="0419001B" w:tentative="1">
      <w:start w:val="1"/>
      <w:numFmt w:val="lowerRoman"/>
      <w:lvlText w:val="%9."/>
      <w:lvlJc w:val="right"/>
      <w:pPr>
        <w:ind w:left="7031" w:hanging="180"/>
      </w:pPr>
    </w:lvl>
  </w:abstractNum>
  <w:abstractNum w:abstractNumId="7" w15:restartNumberingAfterBreak="0">
    <w:nsid w:val="228C1CB2"/>
    <w:multiLevelType w:val="hybridMultilevel"/>
    <w:tmpl w:val="183CFB94"/>
    <w:lvl w:ilvl="0" w:tplc="ED5A3F3A">
      <w:start w:val="1"/>
      <w:numFmt w:val="decimal"/>
      <w:pStyle w:val="a"/>
      <w:suff w:val="space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CD4FF7"/>
    <w:multiLevelType w:val="multilevel"/>
    <w:tmpl w:val="6BFCFEA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9" w15:restartNumberingAfterBreak="0">
    <w:nsid w:val="291431B8"/>
    <w:multiLevelType w:val="hybridMultilevel"/>
    <w:tmpl w:val="ED1AC110"/>
    <w:lvl w:ilvl="0" w:tplc="2BA47E32">
      <w:start w:val="1"/>
      <w:numFmt w:val="decimal"/>
      <w:pStyle w:val="DP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E34067D"/>
    <w:multiLevelType w:val="singleLevel"/>
    <w:tmpl w:val="AB427CD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</w:abstractNum>
  <w:abstractNum w:abstractNumId="11" w15:restartNumberingAfterBreak="0">
    <w:nsid w:val="447F7038"/>
    <w:multiLevelType w:val="hybridMultilevel"/>
    <w:tmpl w:val="5D282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6042BA5"/>
    <w:multiLevelType w:val="multilevel"/>
    <w:tmpl w:val="6BFCFEA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abstractNum w:abstractNumId="13" w15:restartNumberingAfterBreak="0">
    <w:nsid w:val="5E594327"/>
    <w:multiLevelType w:val="multilevel"/>
    <w:tmpl w:val="C8E214DA"/>
    <w:lvl w:ilvl="0">
      <w:start w:val="2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4" w15:restartNumberingAfterBreak="0">
    <w:nsid w:val="5EEC52D5"/>
    <w:multiLevelType w:val="multilevel"/>
    <w:tmpl w:val="383A88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5" w15:restartNumberingAfterBreak="0">
    <w:nsid w:val="603F0BE6"/>
    <w:multiLevelType w:val="multilevel"/>
    <w:tmpl w:val="623CFC0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 w15:restartNumberingAfterBreak="0">
    <w:nsid w:val="61107237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 w15:restartNumberingAfterBreak="0">
    <w:nsid w:val="637D09BE"/>
    <w:multiLevelType w:val="hybridMultilevel"/>
    <w:tmpl w:val="24AE8EA6"/>
    <w:lvl w:ilvl="0" w:tplc="536A6C4C">
      <w:start w:val="1"/>
      <w:numFmt w:val="decimal"/>
      <w:lvlText w:val="%1."/>
      <w:lvlJc w:val="left"/>
      <w:pPr>
        <w:ind w:left="12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91" w:hanging="360"/>
      </w:pPr>
    </w:lvl>
    <w:lvl w:ilvl="2" w:tplc="0419001B" w:tentative="1">
      <w:start w:val="1"/>
      <w:numFmt w:val="lowerRoman"/>
      <w:lvlText w:val="%3."/>
      <w:lvlJc w:val="right"/>
      <w:pPr>
        <w:ind w:left="2711" w:hanging="180"/>
      </w:pPr>
    </w:lvl>
    <w:lvl w:ilvl="3" w:tplc="0419000F" w:tentative="1">
      <w:start w:val="1"/>
      <w:numFmt w:val="decimal"/>
      <w:lvlText w:val="%4."/>
      <w:lvlJc w:val="left"/>
      <w:pPr>
        <w:ind w:left="3431" w:hanging="360"/>
      </w:pPr>
    </w:lvl>
    <w:lvl w:ilvl="4" w:tplc="04190019" w:tentative="1">
      <w:start w:val="1"/>
      <w:numFmt w:val="lowerLetter"/>
      <w:lvlText w:val="%5."/>
      <w:lvlJc w:val="left"/>
      <w:pPr>
        <w:ind w:left="4151" w:hanging="360"/>
      </w:pPr>
    </w:lvl>
    <w:lvl w:ilvl="5" w:tplc="0419001B" w:tentative="1">
      <w:start w:val="1"/>
      <w:numFmt w:val="lowerRoman"/>
      <w:lvlText w:val="%6."/>
      <w:lvlJc w:val="right"/>
      <w:pPr>
        <w:ind w:left="4871" w:hanging="180"/>
      </w:pPr>
    </w:lvl>
    <w:lvl w:ilvl="6" w:tplc="0419000F" w:tentative="1">
      <w:start w:val="1"/>
      <w:numFmt w:val="decimal"/>
      <w:lvlText w:val="%7."/>
      <w:lvlJc w:val="left"/>
      <w:pPr>
        <w:ind w:left="5591" w:hanging="360"/>
      </w:pPr>
    </w:lvl>
    <w:lvl w:ilvl="7" w:tplc="04190019" w:tentative="1">
      <w:start w:val="1"/>
      <w:numFmt w:val="lowerLetter"/>
      <w:lvlText w:val="%8."/>
      <w:lvlJc w:val="left"/>
      <w:pPr>
        <w:ind w:left="6311" w:hanging="360"/>
      </w:pPr>
    </w:lvl>
    <w:lvl w:ilvl="8" w:tplc="0419001B" w:tentative="1">
      <w:start w:val="1"/>
      <w:numFmt w:val="lowerRoman"/>
      <w:lvlText w:val="%9."/>
      <w:lvlJc w:val="right"/>
      <w:pPr>
        <w:ind w:left="7031" w:hanging="180"/>
      </w:pPr>
    </w:lvl>
  </w:abstractNum>
  <w:abstractNum w:abstractNumId="18" w15:restartNumberingAfterBreak="0">
    <w:nsid w:val="64514AE4"/>
    <w:multiLevelType w:val="hybridMultilevel"/>
    <w:tmpl w:val="3516F42E"/>
    <w:lvl w:ilvl="0" w:tplc="2D383D4C">
      <w:start w:val="1"/>
      <w:numFmt w:val="russianLower"/>
      <w:pStyle w:val="1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FEA3EEA"/>
    <w:multiLevelType w:val="hybridMultilevel"/>
    <w:tmpl w:val="E6B68436"/>
    <w:lvl w:ilvl="0" w:tplc="D75694B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721426BD"/>
    <w:multiLevelType w:val="hybridMultilevel"/>
    <w:tmpl w:val="A5C895D6"/>
    <w:lvl w:ilvl="0" w:tplc="29783CEC">
      <w:start w:val="1"/>
      <w:numFmt w:val="decimal"/>
      <w:lvlText w:val="%1."/>
      <w:lvlJc w:val="left"/>
      <w:pPr>
        <w:ind w:left="12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91" w:hanging="360"/>
      </w:pPr>
    </w:lvl>
    <w:lvl w:ilvl="2" w:tplc="0419001B" w:tentative="1">
      <w:start w:val="1"/>
      <w:numFmt w:val="lowerRoman"/>
      <w:lvlText w:val="%3."/>
      <w:lvlJc w:val="right"/>
      <w:pPr>
        <w:ind w:left="2711" w:hanging="180"/>
      </w:pPr>
    </w:lvl>
    <w:lvl w:ilvl="3" w:tplc="0419000F" w:tentative="1">
      <w:start w:val="1"/>
      <w:numFmt w:val="decimal"/>
      <w:lvlText w:val="%4."/>
      <w:lvlJc w:val="left"/>
      <w:pPr>
        <w:ind w:left="3431" w:hanging="360"/>
      </w:pPr>
    </w:lvl>
    <w:lvl w:ilvl="4" w:tplc="04190019" w:tentative="1">
      <w:start w:val="1"/>
      <w:numFmt w:val="lowerLetter"/>
      <w:lvlText w:val="%5."/>
      <w:lvlJc w:val="left"/>
      <w:pPr>
        <w:ind w:left="4151" w:hanging="360"/>
      </w:pPr>
    </w:lvl>
    <w:lvl w:ilvl="5" w:tplc="0419001B" w:tentative="1">
      <w:start w:val="1"/>
      <w:numFmt w:val="lowerRoman"/>
      <w:lvlText w:val="%6."/>
      <w:lvlJc w:val="right"/>
      <w:pPr>
        <w:ind w:left="4871" w:hanging="180"/>
      </w:pPr>
    </w:lvl>
    <w:lvl w:ilvl="6" w:tplc="0419000F" w:tentative="1">
      <w:start w:val="1"/>
      <w:numFmt w:val="decimal"/>
      <w:lvlText w:val="%7."/>
      <w:lvlJc w:val="left"/>
      <w:pPr>
        <w:ind w:left="5591" w:hanging="360"/>
      </w:pPr>
    </w:lvl>
    <w:lvl w:ilvl="7" w:tplc="04190019" w:tentative="1">
      <w:start w:val="1"/>
      <w:numFmt w:val="lowerLetter"/>
      <w:lvlText w:val="%8."/>
      <w:lvlJc w:val="left"/>
      <w:pPr>
        <w:ind w:left="6311" w:hanging="360"/>
      </w:pPr>
    </w:lvl>
    <w:lvl w:ilvl="8" w:tplc="0419001B" w:tentative="1">
      <w:start w:val="1"/>
      <w:numFmt w:val="lowerRoman"/>
      <w:lvlText w:val="%9."/>
      <w:lvlJc w:val="right"/>
      <w:pPr>
        <w:ind w:left="7031" w:hanging="180"/>
      </w:pPr>
    </w:lvl>
  </w:abstractNum>
  <w:abstractNum w:abstractNumId="21" w15:restartNumberingAfterBreak="0">
    <w:nsid w:val="79E8111D"/>
    <w:multiLevelType w:val="multilevel"/>
    <w:tmpl w:val="7380517C"/>
    <w:lvl w:ilvl="0">
      <w:start w:val="1"/>
      <w:numFmt w:val="decimal"/>
      <w:lvlText w:val="%1.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14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713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9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49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70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277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488" w:hanging="1800"/>
      </w:pPr>
      <w:rPr>
        <w:rFonts w:hint="default"/>
      </w:rPr>
    </w:lvl>
  </w:abstractNum>
  <w:abstractNum w:abstractNumId="22" w15:restartNumberingAfterBreak="0">
    <w:nsid w:val="7A0C7B40"/>
    <w:multiLevelType w:val="multilevel"/>
    <w:tmpl w:val="586C9ABE"/>
    <w:lvl w:ilvl="0">
      <w:start w:val="1"/>
      <w:numFmt w:val="decimal"/>
      <w:lvlText w:val="%1."/>
      <w:lvlJc w:val="left"/>
      <w:pPr>
        <w:ind w:left="1211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51" w:hanging="1800"/>
      </w:pPr>
      <w:rPr>
        <w:rFonts w:hint="default"/>
      </w:rPr>
    </w:lvl>
  </w:abstractNum>
  <w:num w:numId="1" w16cid:durableId="165830362">
    <w:abstractNumId w:val="7"/>
  </w:num>
  <w:num w:numId="2" w16cid:durableId="807359931">
    <w:abstractNumId w:val="18"/>
  </w:num>
  <w:num w:numId="3" w16cid:durableId="653722389">
    <w:abstractNumId w:val="9"/>
  </w:num>
  <w:num w:numId="4" w16cid:durableId="676346073">
    <w:abstractNumId w:val="0"/>
  </w:num>
  <w:num w:numId="5" w16cid:durableId="372925799">
    <w:abstractNumId w:val="6"/>
  </w:num>
  <w:num w:numId="6" w16cid:durableId="1304238294">
    <w:abstractNumId w:val="16"/>
  </w:num>
  <w:num w:numId="7" w16cid:durableId="945423809">
    <w:abstractNumId w:val="14"/>
  </w:num>
  <w:num w:numId="8" w16cid:durableId="1702125628">
    <w:abstractNumId w:val="3"/>
  </w:num>
  <w:num w:numId="9" w16cid:durableId="915432728">
    <w:abstractNumId w:val="1"/>
  </w:num>
  <w:num w:numId="10" w16cid:durableId="1378506833">
    <w:abstractNumId w:val="10"/>
  </w:num>
  <w:num w:numId="11" w16cid:durableId="942497221">
    <w:abstractNumId w:val="13"/>
  </w:num>
  <w:num w:numId="12" w16cid:durableId="1954703729">
    <w:abstractNumId w:val="17"/>
  </w:num>
  <w:num w:numId="13" w16cid:durableId="1434009065">
    <w:abstractNumId w:val="20"/>
  </w:num>
  <w:num w:numId="14" w16cid:durableId="2093770539">
    <w:abstractNumId w:val="2"/>
  </w:num>
  <w:num w:numId="15" w16cid:durableId="493758807">
    <w:abstractNumId w:val="4"/>
  </w:num>
  <w:num w:numId="16" w16cid:durableId="1078133003">
    <w:abstractNumId w:val="5"/>
  </w:num>
  <w:num w:numId="17" w16cid:durableId="1065949891">
    <w:abstractNumId w:val="19"/>
  </w:num>
  <w:num w:numId="18" w16cid:durableId="1053309870">
    <w:abstractNumId w:val="21"/>
  </w:num>
  <w:num w:numId="19" w16cid:durableId="1527602499">
    <w:abstractNumId w:val="8"/>
  </w:num>
  <w:num w:numId="20" w16cid:durableId="555629727">
    <w:abstractNumId w:val="12"/>
  </w:num>
  <w:num w:numId="21" w16cid:durableId="1113982213">
    <w:abstractNumId w:val="15"/>
  </w:num>
  <w:num w:numId="22" w16cid:durableId="597252923">
    <w:abstractNumId w:val="22"/>
  </w:num>
  <w:num w:numId="23" w16cid:durableId="100804049">
    <w:abstractNumId w:val="1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drawingGridHorizontalSpacing w:val="13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801"/>
    <w:rsid w:val="0000037A"/>
    <w:rsid w:val="0001156D"/>
    <w:rsid w:val="000125BD"/>
    <w:rsid w:val="00012663"/>
    <w:rsid w:val="0001282C"/>
    <w:rsid w:val="00014C96"/>
    <w:rsid w:val="00016BAB"/>
    <w:rsid w:val="00020C24"/>
    <w:rsid w:val="000236DD"/>
    <w:rsid w:val="00023803"/>
    <w:rsid w:val="00023FFC"/>
    <w:rsid w:val="0002434B"/>
    <w:rsid w:val="000266AE"/>
    <w:rsid w:val="000306D2"/>
    <w:rsid w:val="000324EB"/>
    <w:rsid w:val="00042D57"/>
    <w:rsid w:val="00042F4C"/>
    <w:rsid w:val="00043320"/>
    <w:rsid w:val="00044BC8"/>
    <w:rsid w:val="00044CA4"/>
    <w:rsid w:val="00044CA8"/>
    <w:rsid w:val="0004744E"/>
    <w:rsid w:val="00051A6E"/>
    <w:rsid w:val="000528F5"/>
    <w:rsid w:val="0005347F"/>
    <w:rsid w:val="000562B0"/>
    <w:rsid w:val="00057CBC"/>
    <w:rsid w:val="00061CF4"/>
    <w:rsid w:val="00061EB9"/>
    <w:rsid w:val="00062D3C"/>
    <w:rsid w:val="00062FD1"/>
    <w:rsid w:val="00063DF3"/>
    <w:rsid w:val="0006412F"/>
    <w:rsid w:val="000654A6"/>
    <w:rsid w:val="00065801"/>
    <w:rsid w:val="00065F3F"/>
    <w:rsid w:val="00066534"/>
    <w:rsid w:val="00066824"/>
    <w:rsid w:val="00067128"/>
    <w:rsid w:val="000724FB"/>
    <w:rsid w:val="0007415C"/>
    <w:rsid w:val="0007461F"/>
    <w:rsid w:val="000773DC"/>
    <w:rsid w:val="00077D4F"/>
    <w:rsid w:val="00084635"/>
    <w:rsid w:val="000869FB"/>
    <w:rsid w:val="000879D0"/>
    <w:rsid w:val="00090943"/>
    <w:rsid w:val="00090B44"/>
    <w:rsid w:val="0009338A"/>
    <w:rsid w:val="0009562A"/>
    <w:rsid w:val="00096535"/>
    <w:rsid w:val="000970CC"/>
    <w:rsid w:val="00097FEA"/>
    <w:rsid w:val="000A1545"/>
    <w:rsid w:val="000A25EF"/>
    <w:rsid w:val="000A3470"/>
    <w:rsid w:val="000A4133"/>
    <w:rsid w:val="000A68AD"/>
    <w:rsid w:val="000A7DD8"/>
    <w:rsid w:val="000B04B3"/>
    <w:rsid w:val="000B0CCE"/>
    <w:rsid w:val="000B2878"/>
    <w:rsid w:val="000B3465"/>
    <w:rsid w:val="000B3F40"/>
    <w:rsid w:val="000B730C"/>
    <w:rsid w:val="000B7325"/>
    <w:rsid w:val="000B78FD"/>
    <w:rsid w:val="000C0C06"/>
    <w:rsid w:val="000C14F5"/>
    <w:rsid w:val="000C4104"/>
    <w:rsid w:val="000D2BCC"/>
    <w:rsid w:val="000D356B"/>
    <w:rsid w:val="000D6333"/>
    <w:rsid w:val="000D738F"/>
    <w:rsid w:val="000E045A"/>
    <w:rsid w:val="000E0A72"/>
    <w:rsid w:val="000E0B23"/>
    <w:rsid w:val="000E12AB"/>
    <w:rsid w:val="000E2D1E"/>
    <w:rsid w:val="000E53B9"/>
    <w:rsid w:val="000E7849"/>
    <w:rsid w:val="000F13F3"/>
    <w:rsid w:val="000F1699"/>
    <w:rsid w:val="000F46C5"/>
    <w:rsid w:val="000F540A"/>
    <w:rsid w:val="000F7430"/>
    <w:rsid w:val="00104104"/>
    <w:rsid w:val="00111B10"/>
    <w:rsid w:val="00112396"/>
    <w:rsid w:val="00115A87"/>
    <w:rsid w:val="00115D4F"/>
    <w:rsid w:val="0011631D"/>
    <w:rsid w:val="00120133"/>
    <w:rsid w:val="00120F08"/>
    <w:rsid w:val="0012228D"/>
    <w:rsid w:val="0012641E"/>
    <w:rsid w:val="0012794F"/>
    <w:rsid w:val="001316BE"/>
    <w:rsid w:val="00131E46"/>
    <w:rsid w:val="001331F6"/>
    <w:rsid w:val="00133C89"/>
    <w:rsid w:val="00134465"/>
    <w:rsid w:val="00140E9D"/>
    <w:rsid w:val="00141841"/>
    <w:rsid w:val="001423E3"/>
    <w:rsid w:val="00143BE1"/>
    <w:rsid w:val="001453FC"/>
    <w:rsid w:val="001471C5"/>
    <w:rsid w:val="0015015D"/>
    <w:rsid w:val="00150227"/>
    <w:rsid w:val="00152107"/>
    <w:rsid w:val="00160895"/>
    <w:rsid w:val="00161530"/>
    <w:rsid w:val="00161A01"/>
    <w:rsid w:val="00161F1A"/>
    <w:rsid w:val="00161F40"/>
    <w:rsid w:val="001626F4"/>
    <w:rsid w:val="00164ECE"/>
    <w:rsid w:val="00165915"/>
    <w:rsid w:val="00165D08"/>
    <w:rsid w:val="001670D9"/>
    <w:rsid w:val="00167651"/>
    <w:rsid w:val="001701F2"/>
    <w:rsid w:val="00170BC2"/>
    <w:rsid w:val="00174E68"/>
    <w:rsid w:val="00175843"/>
    <w:rsid w:val="00176130"/>
    <w:rsid w:val="00176255"/>
    <w:rsid w:val="001800E0"/>
    <w:rsid w:val="00180BFC"/>
    <w:rsid w:val="0018159A"/>
    <w:rsid w:val="001843B6"/>
    <w:rsid w:val="0018614D"/>
    <w:rsid w:val="001930BE"/>
    <w:rsid w:val="0019390F"/>
    <w:rsid w:val="001942A3"/>
    <w:rsid w:val="00195EF7"/>
    <w:rsid w:val="00196D81"/>
    <w:rsid w:val="001A1151"/>
    <w:rsid w:val="001A14A3"/>
    <w:rsid w:val="001A4CFE"/>
    <w:rsid w:val="001A7B58"/>
    <w:rsid w:val="001B123D"/>
    <w:rsid w:val="001B3C96"/>
    <w:rsid w:val="001B4B94"/>
    <w:rsid w:val="001B55AA"/>
    <w:rsid w:val="001B5B74"/>
    <w:rsid w:val="001B5CEA"/>
    <w:rsid w:val="001B6C67"/>
    <w:rsid w:val="001B6E84"/>
    <w:rsid w:val="001C02B0"/>
    <w:rsid w:val="001C0D20"/>
    <w:rsid w:val="001C1EC8"/>
    <w:rsid w:val="001C4BE7"/>
    <w:rsid w:val="001C4DEB"/>
    <w:rsid w:val="001C5D18"/>
    <w:rsid w:val="001C7F0E"/>
    <w:rsid w:val="001D3FE6"/>
    <w:rsid w:val="001D4779"/>
    <w:rsid w:val="001D502C"/>
    <w:rsid w:val="001D61F3"/>
    <w:rsid w:val="001E0318"/>
    <w:rsid w:val="001E066B"/>
    <w:rsid w:val="001E086D"/>
    <w:rsid w:val="001E0B09"/>
    <w:rsid w:val="001E13BD"/>
    <w:rsid w:val="001E2F77"/>
    <w:rsid w:val="001E2F9F"/>
    <w:rsid w:val="001E4924"/>
    <w:rsid w:val="001E7EEB"/>
    <w:rsid w:val="001F7D9F"/>
    <w:rsid w:val="00200462"/>
    <w:rsid w:val="00201A2D"/>
    <w:rsid w:val="00203E3F"/>
    <w:rsid w:val="002063DA"/>
    <w:rsid w:val="00206EBE"/>
    <w:rsid w:val="00211E7A"/>
    <w:rsid w:val="00211F97"/>
    <w:rsid w:val="00212B65"/>
    <w:rsid w:val="00213F16"/>
    <w:rsid w:val="00215766"/>
    <w:rsid w:val="002214B4"/>
    <w:rsid w:val="00222E64"/>
    <w:rsid w:val="0022320A"/>
    <w:rsid w:val="00223479"/>
    <w:rsid w:val="00224470"/>
    <w:rsid w:val="00227E0B"/>
    <w:rsid w:val="00233F49"/>
    <w:rsid w:val="00234C3F"/>
    <w:rsid w:val="002351D2"/>
    <w:rsid w:val="00235980"/>
    <w:rsid w:val="002379CD"/>
    <w:rsid w:val="00241436"/>
    <w:rsid w:val="00241C26"/>
    <w:rsid w:val="002463B3"/>
    <w:rsid w:val="00246AFF"/>
    <w:rsid w:val="00247E13"/>
    <w:rsid w:val="00251581"/>
    <w:rsid w:val="00251C4B"/>
    <w:rsid w:val="00251FAD"/>
    <w:rsid w:val="002521EE"/>
    <w:rsid w:val="00252B59"/>
    <w:rsid w:val="002537AB"/>
    <w:rsid w:val="002553A6"/>
    <w:rsid w:val="0025757C"/>
    <w:rsid w:val="00257CA0"/>
    <w:rsid w:val="00261812"/>
    <w:rsid w:val="00261B11"/>
    <w:rsid w:val="002630AF"/>
    <w:rsid w:val="00263A7C"/>
    <w:rsid w:val="00266144"/>
    <w:rsid w:val="00273FCB"/>
    <w:rsid w:val="0027441B"/>
    <w:rsid w:val="00275076"/>
    <w:rsid w:val="00275ADD"/>
    <w:rsid w:val="00276B30"/>
    <w:rsid w:val="00277347"/>
    <w:rsid w:val="0028128E"/>
    <w:rsid w:val="002833A8"/>
    <w:rsid w:val="00283644"/>
    <w:rsid w:val="00283ED3"/>
    <w:rsid w:val="002858DE"/>
    <w:rsid w:val="00290363"/>
    <w:rsid w:val="00290F62"/>
    <w:rsid w:val="00292A8D"/>
    <w:rsid w:val="00292E70"/>
    <w:rsid w:val="002943D9"/>
    <w:rsid w:val="00296027"/>
    <w:rsid w:val="00296377"/>
    <w:rsid w:val="00296A6D"/>
    <w:rsid w:val="00297619"/>
    <w:rsid w:val="002A08F0"/>
    <w:rsid w:val="002A0F08"/>
    <w:rsid w:val="002A1E42"/>
    <w:rsid w:val="002A34CB"/>
    <w:rsid w:val="002B0410"/>
    <w:rsid w:val="002B11A1"/>
    <w:rsid w:val="002B15F0"/>
    <w:rsid w:val="002B2029"/>
    <w:rsid w:val="002B2AC4"/>
    <w:rsid w:val="002B6E98"/>
    <w:rsid w:val="002C021D"/>
    <w:rsid w:val="002C07F4"/>
    <w:rsid w:val="002C7108"/>
    <w:rsid w:val="002D0219"/>
    <w:rsid w:val="002D1FE1"/>
    <w:rsid w:val="002D2727"/>
    <w:rsid w:val="002D28AA"/>
    <w:rsid w:val="002D2C53"/>
    <w:rsid w:val="002D4162"/>
    <w:rsid w:val="002D7756"/>
    <w:rsid w:val="002E07C1"/>
    <w:rsid w:val="002E1351"/>
    <w:rsid w:val="002E3A90"/>
    <w:rsid w:val="002E606E"/>
    <w:rsid w:val="002F00F4"/>
    <w:rsid w:val="002F4D24"/>
    <w:rsid w:val="002F510E"/>
    <w:rsid w:val="002F76A6"/>
    <w:rsid w:val="002F7CC5"/>
    <w:rsid w:val="0030026A"/>
    <w:rsid w:val="0030565B"/>
    <w:rsid w:val="00310F86"/>
    <w:rsid w:val="00311ED7"/>
    <w:rsid w:val="00312487"/>
    <w:rsid w:val="0031284C"/>
    <w:rsid w:val="00316AFE"/>
    <w:rsid w:val="00316B20"/>
    <w:rsid w:val="00316C18"/>
    <w:rsid w:val="003227D8"/>
    <w:rsid w:val="0032331E"/>
    <w:rsid w:val="00323726"/>
    <w:rsid w:val="003237C8"/>
    <w:rsid w:val="00324995"/>
    <w:rsid w:val="00324EB1"/>
    <w:rsid w:val="00326638"/>
    <w:rsid w:val="00327D7D"/>
    <w:rsid w:val="003303E7"/>
    <w:rsid w:val="00331539"/>
    <w:rsid w:val="00333333"/>
    <w:rsid w:val="00333458"/>
    <w:rsid w:val="0033498F"/>
    <w:rsid w:val="003377A8"/>
    <w:rsid w:val="003405D4"/>
    <w:rsid w:val="00342DC7"/>
    <w:rsid w:val="0034409E"/>
    <w:rsid w:val="003445C6"/>
    <w:rsid w:val="003447F3"/>
    <w:rsid w:val="00345F9C"/>
    <w:rsid w:val="0034683C"/>
    <w:rsid w:val="00350DD1"/>
    <w:rsid w:val="00351418"/>
    <w:rsid w:val="003523A1"/>
    <w:rsid w:val="00352457"/>
    <w:rsid w:val="00353DB4"/>
    <w:rsid w:val="003552DD"/>
    <w:rsid w:val="00356137"/>
    <w:rsid w:val="00357A51"/>
    <w:rsid w:val="00361867"/>
    <w:rsid w:val="00361CD5"/>
    <w:rsid w:val="00362C62"/>
    <w:rsid w:val="00364361"/>
    <w:rsid w:val="003653B0"/>
    <w:rsid w:val="0036604F"/>
    <w:rsid w:val="003661B6"/>
    <w:rsid w:val="0036632A"/>
    <w:rsid w:val="00367FCE"/>
    <w:rsid w:val="0037020A"/>
    <w:rsid w:val="0037048A"/>
    <w:rsid w:val="00370A10"/>
    <w:rsid w:val="0037190B"/>
    <w:rsid w:val="00372A62"/>
    <w:rsid w:val="003739FA"/>
    <w:rsid w:val="0037502C"/>
    <w:rsid w:val="003758D1"/>
    <w:rsid w:val="00382F56"/>
    <w:rsid w:val="00391C66"/>
    <w:rsid w:val="003927E9"/>
    <w:rsid w:val="00393154"/>
    <w:rsid w:val="00393163"/>
    <w:rsid w:val="00393C3A"/>
    <w:rsid w:val="00394FA2"/>
    <w:rsid w:val="003951DA"/>
    <w:rsid w:val="00395D95"/>
    <w:rsid w:val="003A113C"/>
    <w:rsid w:val="003A2F36"/>
    <w:rsid w:val="003A34BB"/>
    <w:rsid w:val="003A34D3"/>
    <w:rsid w:val="003A3936"/>
    <w:rsid w:val="003A600A"/>
    <w:rsid w:val="003B301B"/>
    <w:rsid w:val="003B522C"/>
    <w:rsid w:val="003B5AAC"/>
    <w:rsid w:val="003B6773"/>
    <w:rsid w:val="003B78BC"/>
    <w:rsid w:val="003C07A9"/>
    <w:rsid w:val="003C14EA"/>
    <w:rsid w:val="003C2ED5"/>
    <w:rsid w:val="003C3D16"/>
    <w:rsid w:val="003C463B"/>
    <w:rsid w:val="003C4D75"/>
    <w:rsid w:val="003C5B3E"/>
    <w:rsid w:val="003C609E"/>
    <w:rsid w:val="003C639A"/>
    <w:rsid w:val="003C71B0"/>
    <w:rsid w:val="003C7CF4"/>
    <w:rsid w:val="003D2C58"/>
    <w:rsid w:val="003D3234"/>
    <w:rsid w:val="003D3944"/>
    <w:rsid w:val="003D7D0C"/>
    <w:rsid w:val="003E3D40"/>
    <w:rsid w:val="003E40D0"/>
    <w:rsid w:val="003E4F7D"/>
    <w:rsid w:val="003E5E93"/>
    <w:rsid w:val="003E69D5"/>
    <w:rsid w:val="003E763D"/>
    <w:rsid w:val="003F0274"/>
    <w:rsid w:val="003F2AB5"/>
    <w:rsid w:val="003F4B72"/>
    <w:rsid w:val="00405574"/>
    <w:rsid w:val="00406091"/>
    <w:rsid w:val="0040622D"/>
    <w:rsid w:val="00414BD1"/>
    <w:rsid w:val="00414D75"/>
    <w:rsid w:val="00414E8F"/>
    <w:rsid w:val="0041519E"/>
    <w:rsid w:val="00415C81"/>
    <w:rsid w:val="00417146"/>
    <w:rsid w:val="00421A0E"/>
    <w:rsid w:val="00421FFA"/>
    <w:rsid w:val="00422E68"/>
    <w:rsid w:val="00423B0B"/>
    <w:rsid w:val="00423B43"/>
    <w:rsid w:val="00425CE2"/>
    <w:rsid w:val="00426BB6"/>
    <w:rsid w:val="00427EED"/>
    <w:rsid w:val="00431301"/>
    <w:rsid w:val="00431D2B"/>
    <w:rsid w:val="00434621"/>
    <w:rsid w:val="004353FD"/>
    <w:rsid w:val="004372C2"/>
    <w:rsid w:val="00437D94"/>
    <w:rsid w:val="0044094C"/>
    <w:rsid w:val="004423D3"/>
    <w:rsid w:val="00447374"/>
    <w:rsid w:val="004474FD"/>
    <w:rsid w:val="00450F83"/>
    <w:rsid w:val="004515C0"/>
    <w:rsid w:val="0045505E"/>
    <w:rsid w:val="00456237"/>
    <w:rsid w:val="004564B5"/>
    <w:rsid w:val="00457133"/>
    <w:rsid w:val="004574FB"/>
    <w:rsid w:val="004608CE"/>
    <w:rsid w:val="00461A1F"/>
    <w:rsid w:val="00462C7D"/>
    <w:rsid w:val="0046390A"/>
    <w:rsid w:val="00466052"/>
    <w:rsid w:val="004670A5"/>
    <w:rsid w:val="004715E4"/>
    <w:rsid w:val="004734D4"/>
    <w:rsid w:val="00484B16"/>
    <w:rsid w:val="00484D5A"/>
    <w:rsid w:val="004854B0"/>
    <w:rsid w:val="00485CD7"/>
    <w:rsid w:val="00486346"/>
    <w:rsid w:val="00486A1B"/>
    <w:rsid w:val="004937DF"/>
    <w:rsid w:val="00495BCD"/>
    <w:rsid w:val="00495E69"/>
    <w:rsid w:val="004A17B5"/>
    <w:rsid w:val="004A1A17"/>
    <w:rsid w:val="004A21B3"/>
    <w:rsid w:val="004A4018"/>
    <w:rsid w:val="004A4464"/>
    <w:rsid w:val="004A58E8"/>
    <w:rsid w:val="004A60D0"/>
    <w:rsid w:val="004A7799"/>
    <w:rsid w:val="004B20C4"/>
    <w:rsid w:val="004B482F"/>
    <w:rsid w:val="004B58E4"/>
    <w:rsid w:val="004B64E2"/>
    <w:rsid w:val="004B744E"/>
    <w:rsid w:val="004C07EF"/>
    <w:rsid w:val="004C1BC0"/>
    <w:rsid w:val="004C1CD0"/>
    <w:rsid w:val="004C1E1B"/>
    <w:rsid w:val="004C27CD"/>
    <w:rsid w:val="004C2AAF"/>
    <w:rsid w:val="004C3FE5"/>
    <w:rsid w:val="004C6551"/>
    <w:rsid w:val="004C69A3"/>
    <w:rsid w:val="004C7E99"/>
    <w:rsid w:val="004D1AAF"/>
    <w:rsid w:val="004D2336"/>
    <w:rsid w:val="004D2D8B"/>
    <w:rsid w:val="004D38E6"/>
    <w:rsid w:val="004D3C54"/>
    <w:rsid w:val="004D5F57"/>
    <w:rsid w:val="004D6A81"/>
    <w:rsid w:val="004D6D0C"/>
    <w:rsid w:val="004D72B5"/>
    <w:rsid w:val="004E0457"/>
    <w:rsid w:val="004E05D9"/>
    <w:rsid w:val="004E06E7"/>
    <w:rsid w:val="004E0A0C"/>
    <w:rsid w:val="004E34DA"/>
    <w:rsid w:val="004E60DB"/>
    <w:rsid w:val="004E7686"/>
    <w:rsid w:val="004F4A02"/>
    <w:rsid w:val="004F674D"/>
    <w:rsid w:val="004F69D0"/>
    <w:rsid w:val="00504198"/>
    <w:rsid w:val="005108D9"/>
    <w:rsid w:val="005112FB"/>
    <w:rsid w:val="00511350"/>
    <w:rsid w:val="005122C2"/>
    <w:rsid w:val="005129C9"/>
    <w:rsid w:val="00513A29"/>
    <w:rsid w:val="00515173"/>
    <w:rsid w:val="0051679B"/>
    <w:rsid w:val="00516917"/>
    <w:rsid w:val="005172F2"/>
    <w:rsid w:val="00520CF3"/>
    <w:rsid w:val="005248F6"/>
    <w:rsid w:val="0052591E"/>
    <w:rsid w:val="00525AA1"/>
    <w:rsid w:val="005302B9"/>
    <w:rsid w:val="0053044C"/>
    <w:rsid w:val="0053064F"/>
    <w:rsid w:val="00531904"/>
    <w:rsid w:val="00531E37"/>
    <w:rsid w:val="005331BA"/>
    <w:rsid w:val="0053374F"/>
    <w:rsid w:val="0053396F"/>
    <w:rsid w:val="00535CBA"/>
    <w:rsid w:val="005414FC"/>
    <w:rsid w:val="00542957"/>
    <w:rsid w:val="0054329D"/>
    <w:rsid w:val="00543816"/>
    <w:rsid w:val="00543D59"/>
    <w:rsid w:val="0054466A"/>
    <w:rsid w:val="00544CAC"/>
    <w:rsid w:val="0054525F"/>
    <w:rsid w:val="00546036"/>
    <w:rsid w:val="005502A6"/>
    <w:rsid w:val="00550540"/>
    <w:rsid w:val="005564A5"/>
    <w:rsid w:val="0056242F"/>
    <w:rsid w:val="00562529"/>
    <w:rsid w:val="0056410E"/>
    <w:rsid w:val="00565A81"/>
    <w:rsid w:val="005674E4"/>
    <w:rsid w:val="0056787F"/>
    <w:rsid w:val="00570163"/>
    <w:rsid w:val="00570A60"/>
    <w:rsid w:val="005718F9"/>
    <w:rsid w:val="0057199F"/>
    <w:rsid w:val="00572CD5"/>
    <w:rsid w:val="005760BA"/>
    <w:rsid w:val="005761E7"/>
    <w:rsid w:val="00576756"/>
    <w:rsid w:val="0057776D"/>
    <w:rsid w:val="005803B4"/>
    <w:rsid w:val="00580576"/>
    <w:rsid w:val="00580816"/>
    <w:rsid w:val="00581BA1"/>
    <w:rsid w:val="00582731"/>
    <w:rsid w:val="00583C4F"/>
    <w:rsid w:val="0058798D"/>
    <w:rsid w:val="00590480"/>
    <w:rsid w:val="00591A86"/>
    <w:rsid w:val="00594B0B"/>
    <w:rsid w:val="00596707"/>
    <w:rsid w:val="005A06D2"/>
    <w:rsid w:val="005A0C38"/>
    <w:rsid w:val="005A1A6A"/>
    <w:rsid w:val="005A1D29"/>
    <w:rsid w:val="005A1E23"/>
    <w:rsid w:val="005A77A5"/>
    <w:rsid w:val="005B0148"/>
    <w:rsid w:val="005B536F"/>
    <w:rsid w:val="005B780E"/>
    <w:rsid w:val="005C0C5C"/>
    <w:rsid w:val="005C1321"/>
    <w:rsid w:val="005C14CA"/>
    <w:rsid w:val="005C4063"/>
    <w:rsid w:val="005C4C92"/>
    <w:rsid w:val="005C557D"/>
    <w:rsid w:val="005C59DF"/>
    <w:rsid w:val="005C6741"/>
    <w:rsid w:val="005C7ACC"/>
    <w:rsid w:val="005D121B"/>
    <w:rsid w:val="005D1C49"/>
    <w:rsid w:val="005D28DC"/>
    <w:rsid w:val="005D3402"/>
    <w:rsid w:val="005D6C87"/>
    <w:rsid w:val="005E22AC"/>
    <w:rsid w:val="005E3134"/>
    <w:rsid w:val="005E32A2"/>
    <w:rsid w:val="005E48BF"/>
    <w:rsid w:val="005E7CD9"/>
    <w:rsid w:val="005F0AAD"/>
    <w:rsid w:val="005F1A06"/>
    <w:rsid w:val="005F20AF"/>
    <w:rsid w:val="005F3780"/>
    <w:rsid w:val="005F3CDD"/>
    <w:rsid w:val="005F4BEA"/>
    <w:rsid w:val="005F5C67"/>
    <w:rsid w:val="005F66F1"/>
    <w:rsid w:val="005F6B27"/>
    <w:rsid w:val="005F71CB"/>
    <w:rsid w:val="006015B5"/>
    <w:rsid w:val="0060261D"/>
    <w:rsid w:val="00603BA0"/>
    <w:rsid w:val="00605732"/>
    <w:rsid w:val="00606260"/>
    <w:rsid w:val="00607361"/>
    <w:rsid w:val="006118D4"/>
    <w:rsid w:val="00611D42"/>
    <w:rsid w:val="0061275A"/>
    <w:rsid w:val="006127B5"/>
    <w:rsid w:val="0061350E"/>
    <w:rsid w:val="0061684D"/>
    <w:rsid w:val="006176C0"/>
    <w:rsid w:val="00617E7B"/>
    <w:rsid w:val="00620AB4"/>
    <w:rsid w:val="00620AE4"/>
    <w:rsid w:val="00621DE0"/>
    <w:rsid w:val="006228EF"/>
    <w:rsid w:val="006231B4"/>
    <w:rsid w:val="006253A3"/>
    <w:rsid w:val="006263AD"/>
    <w:rsid w:val="00627F21"/>
    <w:rsid w:val="00630F72"/>
    <w:rsid w:val="00633C33"/>
    <w:rsid w:val="006353B0"/>
    <w:rsid w:val="0064015B"/>
    <w:rsid w:val="00643679"/>
    <w:rsid w:val="00643721"/>
    <w:rsid w:val="00644DEA"/>
    <w:rsid w:val="00645088"/>
    <w:rsid w:val="006462E7"/>
    <w:rsid w:val="00647353"/>
    <w:rsid w:val="00651A28"/>
    <w:rsid w:val="006552B5"/>
    <w:rsid w:val="00655465"/>
    <w:rsid w:val="00657631"/>
    <w:rsid w:val="00661B5E"/>
    <w:rsid w:val="00662425"/>
    <w:rsid w:val="006655E7"/>
    <w:rsid w:val="00666FF9"/>
    <w:rsid w:val="006711EC"/>
    <w:rsid w:val="00672440"/>
    <w:rsid w:val="00676F95"/>
    <w:rsid w:val="0068010B"/>
    <w:rsid w:val="00680746"/>
    <w:rsid w:val="00680936"/>
    <w:rsid w:val="00681EA3"/>
    <w:rsid w:val="006820DB"/>
    <w:rsid w:val="006824E7"/>
    <w:rsid w:val="0068513B"/>
    <w:rsid w:val="00686916"/>
    <w:rsid w:val="0068727E"/>
    <w:rsid w:val="00690025"/>
    <w:rsid w:val="0069069B"/>
    <w:rsid w:val="00691681"/>
    <w:rsid w:val="00691DA0"/>
    <w:rsid w:val="00691FE0"/>
    <w:rsid w:val="006935A5"/>
    <w:rsid w:val="0069462D"/>
    <w:rsid w:val="006A4D1C"/>
    <w:rsid w:val="006A5CA9"/>
    <w:rsid w:val="006A6B53"/>
    <w:rsid w:val="006A7207"/>
    <w:rsid w:val="006B05BE"/>
    <w:rsid w:val="006B0E9D"/>
    <w:rsid w:val="006B2785"/>
    <w:rsid w:val="006B3587"/>
    <w:rsid w:val="006B44B5"/>
    <w:rsid w:val="006B4EE4"/>
    <w:rsid w:val="006B53A7"/>
    <w:rsid w:val="006B5884"/>
    <w:rsid w:val="006C0CEB"/>
    <w:rsid w:val="006C0CF2"/>
    <w:rsid w:val="006C0ED1"/>
    <w:rsid w:val="006C32AE"/>
    <w:rsid w:val="006C37E7"/>
    <w:rsid w:val="006C3808"/>
    <w:rsid w:val="006C492C"/>
    <w:rsid w:val="006D0CF9"/>
    <w:rsid w:val="006D7AD6"/>
    <w:rsid w:val="006E1074"/>
    <w:rsid w:val="006E187D"/>
    <w:rsid w:val="006E3155"/>
    <w:rsid w:val="006E3822"/>
    <w:rsid w:val="006E400D"/>
    <w:rsid w:val="006E683F"/>
    <w:rsid w:val="006F065E"/>
    <w:rsid w:val="006F2CEE"/>
    <w:rsid w:val="006F5035"/>
    <w:rsid w:val="00702F0D"/>
    <w:rsid w:val="0070502E"/>
    <w:rsid w:val="007052FA"/>
    <w:rsid w:val="007105A3"/>
    <w:rsid w:val="00711F02"/>
    <w:rsid w:val="00713259"/>
    <w:rsid w:val="0071654C"/>
    <w:rsid w:val="0071670C"/>
    <w:rsid w:val="007168EE"/>
    <w:rsid w:val="00717A53"/>
    <w:rsid w:val="00721062"/>
    <w:rsid w:val="007212AF"/>
    <w:rsid w:val="00721BE6"/>
    <w:rsid w:val="00721D3E"/>
    <w:rsid w:val="0072315A"/>
    <w:rsid w:val="00723D43"/>
    <w:rsid w:val="00727371"/>
    <w:rsid w:val="00733ADA"/>
    <w:rsid w:val="00734174"/>
    <w:rsid w:val="00734792"/>
    <w:rsid w:val="00736953"/>
    <w:rsid w:val="00736A1A"/>
    <w:rsid w:val="0074126D"/>
    <w:rsid w:val="007458AC"/>
    <w:rsid w:val="00745E3B"/>
    <w:rsid w:val="00747374"/>
    <w:rsid w:val="00747B83"/>
    <w:rsid w:val="00747EDC"/>
    <w:rsid w:val="00752098"/>
    <w:rsid w:val="00752156"/>
    <w:rsid w:val="00753740"/>
    <w:rsid w:val="0075457B"/>
    <w:rsid w:val="00754758"/>
    <w:rsid w:val="00754F6E"/>
    <w:rsid w:val="00755230"/>
    <w:rsid w:val="00755ED4"/>
    <w:rsid w:val="00757497"/>
    <w:rsid w:val="0076068D"/>
    <w:rsid w:val="0076123E"/>
    <w:rsid w:val="00762F7F"/>
    <w:rsid w:val="007636DC"/>
    <w:rsid w:val="00763AFC"/>
    <w:rsid w:val="00763F49"/>
    <w:rsid w:val="007642C3"/>
    <w:rsid w:val="007646C3"/>
    <w:rsid w:val="00764EBC"/>
    <w:rsid w:val="007664B2"/>
    <w:rsid w:val="007665A0"/>
    <w:rsid w:val="00766699"/>
    <w:rsid w:val="007666CB"/>
    <w:rsid w:val="00766819"/>
    <w:rsid w:val="00767D12"/>
    <w:rsid w:val="007700FB"/>
    <w:rsid w:val="00775BAC"/>
    <w:rsid w:val="007776A2"/>
    <w:rsid w:val="00777CB1"/>
    <w:rsid w:val="00780624"/>
    <w:rsid w:val="00781E4E"/>
    <w:rsid w:val="00783EF0"/>
    <w:rsid w:val="00786132"/>
    <w:rsid w:val="00786C7B"/>
    <w:rsid w:val="00787374"/>
    <w:rsid w:val="00792B55"/>
    <w:rsid w:val="00792C85"/>
    <w:rsid w:val="0079666C"/>
    <w:rsid w:val="00797493"/>
    <w:rsid w:val="007A111F"/>
    <w:rsid w:val="007A1F85"/>
    <w:rsid w:val="007A2E76"/>
    <w:rsid w:val="007A564D"/>
    <w:rsid w:val="007A646B"/>
    <w:rsid w:val="007A71C2"/>
    <w:rsid w:val="007A75F7"/>
    <w:rsid w:val="007B0C8B"/>
    <w:rsid w:val="007B1CC9"/>
    <w:rsid w:val="007B4517"/>
    <w:rsid w:val="007B65E8"/>
    <w:rsid w:val="007B7DFD"/>
    <w:rsid w:val="007C25EC"/>
    <w:rsid w:val="007C26FE"/>
    <w:rsid w:val="007C4820"/>
    <w:rsid w:val="007C571E"/>
    <w:rsid w:val="007C6327"/>
    <w:rsid w:val="007D0CF8"/>
    <w:rsid w:val="007D0F08"/>
    <w:rsid w:val="007D1645"/>
    <w:rsid w:val="007D16D7"/>
    <w:rsid w:val="007D2189"/>
    <w:rsid w:val="007D26E7"/>
    <w:rsid w:val="007D3738"/>
    <w:rsid w:val="007D3E6E"/>
    <w:rsid w:val="007D496C"/>
    <w:rsid w:val="007D5477"/>
    <w:rsid w:val="007D6663"/>
    <w:rsid w:val="007D7290"/>
    <w:rsid w:val="007D7BAB"/>
    <w:rsid w:val="007E0003"/>
    <w:rsid w:val="007E09DB"/>
    <w:rsid w:val="007E386F"/>
    <w:rsid w:val="007F0615"/>
    <w:rsid w:val="007F123B"/>
    <w:rsid w:val="007F187B"/>
    <w:rsid w:val="007F2CAA"/>
    <w:rsid w:val="007F4CBB"/>
    <w:rsid w:val="007F5925"/>
    <w:rsid w:val="007F7622"/>
    <w:rsid w:val="00800B9C"/>
    <w:rsid w:val="00800E94"/>
    <w:rsid w:val="008024EC"/>
    <w:rsid w:val="00803E04"/>
    <w:rsid w:val="00804084"/>
    <w:rsid w:val="00804DC7"/>
    <w:rsid w:val="00805757"/>
    <w:rsid w:val="00807098"/>
    <w:rsid w:val="00807352"/>
    <w:rsid w:val="00812108"/>
    <w:rsid w:val="00814018"/>
    <w:rsid w:val="00814E4F"/>
    <w:rsid w:val="00817737"/>
    <w:rsid w:val="00817805"/>
    <w:rsid w:val="00823AC2"/>
    <w:rsid w:val="008247EB"/>
    <w:rsid w:val="00825212"/>
    <w:rsid w:val="008262D8"/>
    <w:rsid w:val="008268AE"/>
    <w:rsid w:val="008320C3"/>
    <w:rsid w:val="008320EB"/>
    <w:rsid w:val="00832998"/>
    <w:rsid w:val="00833B9E"/>
    <w:rsid w:val="00833C48"/>
    <w:rsid w:val="00834AB4"/>
    <w:rsid w:val="00840A20"/>
    <w:rsid w:val="00841AC6"/>
    <w:rsid w:val="00841DED"/>
    <w:rsid w:val="00842C1A"/>
    <w:rsid w:val="00844A75"/>
    <w:rsid w:val="00846002"/>
    <w:rsid w:val="00846A6D"/>
    <w:rsid w:val="008528B2"/>
    <w:rsid w:val="00854520"/>
    <w:rsid w:val="00854B74"/>
    <w:rsid w:val="008561F0"/>
    <w:rsid w:val="00856615"/>
    <w:rsid w:val="00856D5E"/>
    <w:rsid w:val="00857374"/>
    <w:rsid w:val="00860241"/>
    <w:rsid w:val="00861E7A"/>
    <w:rsid w:val="00862355"/>
    <w:rsid w:val="0087019C"/>
    <w:rsid w:val="00871193"/>
    <w:rsid w:val="00872DD1"/>
    <w:rsid w:val="00874EE5"/>
    <w:rsid w:val="00877B8C"/>
    <w:rsid w:val="00877C52"/>
    <w:rsid w:val="00884023"/>
    <w:rsid w:val="008843E8"/>
    <w:rsid w:val="008850AE"/>
    <w:rsid w:val="00886215"/>
    <w:rsid w:val="00887184"/>
    <w:rsid w:val="008903F2"/>
    <w:rsid w:val="00890D00"/>
    <w:rsid w:val="00891631"/>
    <w:rsid w:val="00891778"/>
    <w:rsid w:val="00895AB1"/>
    <w:rsid w:val="008A20E1"/>
    <w:rsid w:val="008A390D"/>
    <w:rsid w:val="008A547D"/>
    <w:rsid w:val="008B0551"/>
    <w:rsid w:val="008B091C"/>
    <w:rsid w:val="008B35C6"/>
    <w:rsid w:val="008B4E88"/>
    <w:rsid w:val="008B5348"/>
    <w:rsid w:val="008B57FA"/>
    <w:rsid w:val="008B58B4"/>
    <w:rsid w:val="008B60CC"/>
    <w:rsid w:val="008B60FD"/>
    <w:rsid w:val="008B7091"/>
    <w:rsid w:val="008C0C2C"/>
    <w:rsid w:val="008C19A2"/>
    <w:rsid w:val="008C39B8"/>
    <w:rsid w:val="008C4D12"/>
    <w:rsid w:val="008C72F3"/>
    <w:rsid w:val="008C78E2"/>
    <w:rsid w:val="008D0464"/>
    <w:rsid w:val="008D0FD9"/>
    <w:rsid w:val="008D23C7"/>
    <w:rsid w:val="008D43E4"/>
    <w:rsid w:val="008D48C0"/>
    <w:rsid w:val="008D6007"/>
    <w:rsid w:val="008D7BBE"/>
    <w:rsid w:val="008E102F"/>
    <w:rsid w:val="008E42AB"/>
    <w:rsid w:val="008E6C6F"/>
    <w:rsid w:val="008F3B6C"/>
    <w:rsid w:val="008F40D8"/>
    <w:rsid w:val="008F49C0"/>
    <w:rsid w:val="008F6D00"/>
    <w:rsid w:val="008F76B0"/>
    <w:rsid w:val="008F7C5D"/>
    <w:rsid w:val="00901678"/>
    <w:rsid w:val="009016CB"/>
    <w:rsid w:val="0090297A"/>
    <w:rsid w:val="0090302C"/>
    <w:rsid w:val="0090311C"/>
    <w:rsid w:val="00904B16"/>
    <w:rsid w:val="00904E49"/>
    <w:rsid w:val="00904E9A"/>
    <w:rsid w:val="0090689D"/>
    <w:rsid w:val="00907A52"/>
    <w:rsid w:val="00915D99"/>
    <w:rsid w:val="00921137"/>
    <w:rsid w:val="00921601"/>
    <w:rsid w:val="0092288B"/>
    <w:rsid w:val="00922D2E"/>
    <w:rsid w:val="00922FA5"/>
    <w:rsid w:val="00923A27"/>
    <w:rsid w:val="00923F0D"/>
    <w:rsid w:val="009274D7"/>
    <w:rsid w:val="0093112E"/>
    <w:rsid w:val="009329A0"/>
    <w:rsid w:val="00933E0C"/>
    <w:rsid w:val="00934D03"/>
    <w:rsid w:val="00935F1E"/>
    <w:rsid w:val="0093724B"/>
    <w:rsid w:val="009375EE"/>
    <w:rsid w:val="00937FB5"/>
    <w:rsid w:val="00940075"/>
    <w:rsid w:val="00941AB1"/>
    <w:rsid w:val="009421E9"/>
    <w:rsid w:val="00943342"/>
    <w:rsid w:val="009442BB"/>
    <w:rsid w:val="00944DD0"/>
    <w:rsid w:val="009474D9"/>
    <w:rsid w:val="00951652"/>
    <w:rsid w:val="0095210B"/>
    <w:rsid w:val="00952681"/>
    <w:rsid w:val="00953F3B"/>
    <w:rsid w:val="00954A2F"/>
    <w:rsid w:val="00956418"/>
    <w:rsid w:val="00957B68"/>
    <w:rsid w:val="00960A10"/>
    <w:rsid w:val="0096202C"/>
    <w:rsid w:val="0096491C"/>
    <w:rsid w:val="00964F6F"/>
    <w:rsid w:val="00965E0D"/>
    <w:rsid w:val="0096721B"/>
    <w:rsid w:val="00967B24"/>
    <w:rsid w:val="009726B8"/>
    <w:rsid w:val="009729DD"/>
    <w:rsid w:val="0097406F"/>
    <w:rsid w:val="009756A4"/>
    <w:rsid w:val="009760BF"/>
    <w:rsid w:val="009766B7"/>
    <w:rsid w:val="009804D1"/>
    <w:rsid w:val="00982B59"/>
    <w:rsid w:val="00984780"/>
    <w:rsid w:val="00985492"/>
    <w:rsid w:val="00985626"/>
    <w:rsid w:val="009878C2"/>
    <w:rsid w:val="009911F1"/>
    <w:rsid w:val="009932C1"/>
    <w:rsid w:val="0099378B"/>
    <w:rsid w:val="009939EF"/>
    <w:rsid w:val="0099653D"/>
    <w:rsid w:val="009A0E63"/>
    <w:rsid w:val="009A20BB"/>
    <w:rsid w:val="009A34E3"/>
    <w:rsid w:val="009A450D"/>
    <w:rsid w:val="009A47B9"/>
    <w:rsid w:val="009A6698"/>
    <w:rsid w:val="009A74E7"/>
    <w:rsid w:val="009A7C81"/>
    <w:rsid w:val="009B24B3"/>
    <w:rsid w:val="009B257D"/>
    <w:rsid w:val="009B5F1F"/>
    <w:rsid w:val="009B79D5"/>
    <w:rsid w:val="009C207B"/>
    <w:rsid w:val="009D0CA2"/>
    <w:rsid w:val="009D28E8"/>
    <w:rsid w:val="009D3DD9"/>
    <w:rsid w:val="009D4D08"/>
    <w:rsid w:val="009D587A"/>
    <w:rsid w:val="009D5BE3"/>
    <w:rsid w:val="009D5EF0"/>
    <w:rsid w:val="009D7E37"/>
    <w:rsid w:val="009E02E1"/>
    <w:rsid w:val="009E1436"/>
    <w:rsid w:val="009E2BA5"/>
    <w:rsid w:val="009E3CD9"/>
    <w:rsid w:val="009E6371"/>
    <w:rsid w:val="009E66B2"/>
    <w:rsid w:val="009F342E"/>
    <w:rsid w:val="009F35EA"/>
    <w:rsid w:val="009F429A"/>
    <w:rsid w:val="009F5A3B"/>
    <w:rsid w:val="009F65C0"/>
    <w:rsid w:val="009F667D"/>
    <w:rsid w:val="009F79CD"/>
    <w:rsid w:val="009F7D41"/>
    <w:rsid w:val="009F7F09"/>
    <w:rsid w:val="00A0139D"/>
    <w:rsid w:val="00A043C7"/>
    <w:rsid w:val="00A06204"/>
    <w:rsid w:val="00A070DD"/>
    <w:rsid w:val="00A106C3"/>
    <w:rsid w:val="00A1201E"/>
    <w:rsid w:val="00A143EB"/>
    <w:rsid w:val="00A171DB"/>
    <w:rsid w:val="00A17563"/>
    <w:rsid w:val="00A20426"/>
    <w:rsid w:val="00A20DAA"/>
    <w:rsid w:val="00A21A8C"/>
    <w:rsid w:val="00A23EAF"/>
    <w:rsid w:val="00A241B2"/>
    <w:rsid w:val="00A258EC"/>
    <w:rsid w:val="00A25A49"/>
    <w:rsid w:val="00A33CF5"/>
    <w:rsid w:val="00A34781"/>
    <w:rsid w:val="00A3765A"/>
    <w:rsid w:val="00A37F93"/>
    <w:rsid w:val="00A400BF"/>
    <w:rsid w:val="00A40D75"/>
    <w:rsid w:val="00A41C04"/>
    <w:rsid w:val="00A4536F"/>
    <w:rsid w:val="00A462DE"/>
    <w:rsid w:val="00A46973"/>
    <w:rsid w:val="00A46F46"/>
    <w:rsid w:val="00A47526"/>
    <w:rsid w:val="00A51BAB"/>
    <w:rsid w:val="00A53691"/>
    <w:rsid w:val="00A5396C"/>
    <w:rsid w:val="00A54E60"/>
    <w:rsid w:val="00A55982"/>
    <w:rsid w:val="00A56311"/>
    <w:rsid w:val="00A570ED"/>
    <w:rsid w:val="00A62166"/>
    <w:rsid w:val="00A62873"/>
    <w:rsid w:val="00A64E00"/>
    <w:rsid w:val="00A720D3"/>
    <w:rsid w:val="00A740BD"/>
    <w:rsid w:val="00A74577"/>
    <w:rsid w:val="00A74DD0"/>
    <w:rsid w:val="00A76615"/>
    <w:rsid w:val="00A804EF"/>
    <w:rsid w:val="00A81405"/>
    <w:rsid w:val="00A82197"/>
    <w:rsid w:val="00A825D7"/>
    <w:rsid w:val="00A846EC"/>
    <w:rsid w:val="00A84C9C"/>
    <w:rsid w:val="00A86794"/>
    <w:rsid w:val="00A9446E"/>
    <w:rsid w:val="00A94950"/>
    <w:rsid w:val="00A9559E"/>
    <w:rsid w:val="00A967BF"/>
    <w:rsid w:val="00AA3E15"/>
    <w:rsid w:val="00AA4694"/>
    <w:rsid w:val="00AA5B66"/>
    <w:rsid w:val="00AA621C"/>
    <w:rsid w:val="00AB0384"/>
    <w:rsid w:val="00AB1898"/>
    <w:rsid w:val="00AB192C"/>
    <w:rsid w:val="00AB1A5E"/>
    <w:rsid w:val="00AB2455"/>
    <w:rsid w:val="00AB3610"/>
    <w:rsid w:val="00AB4A1A"/>
    <w:rsid w:val="00AB702A"/>
    <w:rsid w:val="00AB7CE3"/>
    <w:rsid w:val="00AC2343"/>
    <w:rsid w:val="00AC2DBD"/>
    <w:rsid w:val="00AC3D8F"/>
    <w:rsid w:val="00AC4FBE"/>
    <w:rsid w:val="00AD0841"/>
    <w:rsid w:val="00AD3136"/>
    <w:rsid w:val="00AD4063"/>
    <w:rsid w:val="00AE301C"/>
    <w:rsid w:val="00AE459A"/>
    <w:rsid w:val="00AE700C"/>
    <w:rsid w:val="00AF136B"/>
    <w:rsid w:val="00AF24F8"/>
    <w:rsid w:val="00AF377C"/>
    <w:rsid w:val="00AF39F5"/>
    <w:rsid w:val="00AF4FD8"/>
    <w:rsid w:val="00AF6231"/>
    <w:rsid w:val="00AF69B2"/>
    <w:rsid w:val="00B00281"/>
    <w:rsid w:val="00B005B3"/>
    <w:rsid w:val="00B008B3"/>
    <w:rsid w:val="00B02F3D"/>
    <w:rsid w:val="00B04F02"/>
    <w:rsid w:val="00B0622A"/>
    <w:rsid w:val="00B06B59"/>
    <w:rsid w:val="00B06F85"/>
    <w:rsid w:val="00B07D09"/>
    <w:rsid w:val="00B1014B"/>
    <w:rsid w:val="00B106D5"/>
    <w:rsid w:val="00B10B5A"/>
    <w:rsid w:val="00B12153"/>
    <w:rsid w:val="00B12A45"/>
    <w:rsid w:val="00B149A8"/>
    <w:rsid w:val="00B15067"/>
    <w:rsid w:val="00B1758E"/>
    <w:rsid w:val="00B17DE7"/>
    <w:rsid w:val="00B20F6A"/>
    <w:rsid w:val="00B22CD2"/>
    <w:rsid w:val="00B23255"/>
    <w:rsid w:val="00B25139"/>
    <w:rsid w:val="00B25768"/>
    <w:rsid w:val="00B27284"/>
    <w:rsid w:val="00B3193A"/>
    <w:rsid w:val="00B330D1"/>
    <w:rsid w:val="00B340C8"/>
    <w:rsid w:val="00B3545D"/>
    <w:rsid w:val="00B37821"/>
    <w:rsid w:val="00B4026A"/>
    <w:rsid w:val="00B4091C"/>
    <w:rsid w:val="00B40FB6"/>
    <w:rsid w:val="00B42F31"/>
    <w:rsid w:val="00B434F3"/>
    <w:rsid w:val="00B50D80"/>
    <w:rsid w:val="00B51B01"/>
    <w:rsid w:val="00B5254E"/>
    <w:rsid w:val="00B52D04"/>
    <w:rsid w:val="00B54F10"/>
    <w:rsid w:val="00B56FD8"/>
    <w:rsid w:val="00B57C36"/>
    <w:rsid w:val="00B62B84"/>
    <w:rsid w:val="00B65DF7"/>
    <w:rsid w:val="00B66CA2"/>
    <w:rsid w:val="00B67EF2"/>
    <w:rsid w:val="00B67FE2"/>
    <w:rsid w:val="00B70273"/>
    <w:rsid w:val="00B705BC"/>
    <w:rsid w:val="00B70D7C"/>
    <w:rsid w:val="00B71113"/>
    <w:rsid w:val="00B73097"/>
    <w:rsid w:val="00B73312"/>
    <w:rsid w:val="00B74E24"/>
    <w:rsid w:val="00B74E48"/>
    <w:rsid w:val="00B76002"/>
    <w:rsid w:val="00B766F2"/>
    <w:rsid w:val="00B7790F"/>
    <w:rsid w:val="00B77F44"/>
    <w:rsid w:val="00B8003B"/>
    <w:rsid w:val="00B80213"/>
    <w:rsid w:val="00B8033A"/>
    <w:rsid w:val="00B805ED"/>
    <w:rsid w:val="00B812B9"/>
    <w:rsid w:val="00B81337"/>
    <w:rsid w:val="00B82E53"/>
    <w:rsid w:val="00B835A5"/>
    <w:rsid w:val="00B852B0"/>
    <w:rsid w:val="00B85D5A"/>
    <w:rsid w:val="00B86743"/>
    <w:rsid w:val="00B87899"/>
    <w:rsid w:val="00B9238B"/>
    <w:rsid w:val="00B925AF"/>
    <w:rsid w:val="00B94483"/>
    <w:rsid w:val="00B97C20"/>
    <w:rsid w:val="00BA19EE"/>
    <w:rsid w:val="00BA27EC"/>
    <w:rsid w:val="00BA2D2E"/>
    <w:rsid w:val="00BA3023"/>
    <w:rsid w:val="00BA416E"/>
    <w:rsid w:val="00BA49D0"/>
    <w:rsid w:val="00BA4EFB"/>
    <w:rsid w:val="00BA597F"/>
    <w:rsid w:val="00BA6BB6"/>
    <w:rsid w:val="00BB09A0"/>
    <w:rsid w:val="00BB0F91"/>
    <w:rsid w:val="00BB1042"/>
    <w:rsid w:val="00BB2211"/>
    <w:rsid w:val="00BB4F82"/>
    <w:rsid w:val="00BB4FC4"/>
    <w:rsid w:val="00BB6183"/>
    <w:rsid w:val="00BB75C3"/>
    <w:rsid w:val="00BC000C"/>
    <w:rsid w:val="00BC204F"/>
    <w:rsid w:val="00BD0622"/>
    <w:rsid w:val="00BD126E"/>
    <w:rsid w:val="00BD2DAF"/>
    <w:rsid w:val="00BD3B3A"/>
    <w:rsid w:val="00BD452C"/>
    <w:rsid w:val="00BD5B4B"/>
    <w:rsid w:val="00BD5F02"/>
    <w:rsid w:val="00BD7964"/>
    <w:rsid w:val="00BE10AD"/>
    <w:rsid w:val="00BE2BE9"/>
    <w:rsid w:val="00BE3BB6"/>
    <w:rsid w:val="00BE54D4"/>
    <w:rsid w:val="00BE5EFA"/>
    <w:rsid w:val="00BE6A4A"/>
    <w:rsid w:val="00BF0550"/>
    <w:rsid w:val="00BF197B"/>
    <w:rsid w:val="00BF364E"/>
    <w:rsid w:val="00BF578D"/>
    <w:rsid w:val="00BF5CBC"/>
    <w:rsid w:val="00BF654D"/>
    <w:rsid w:val="00BF7B94"/>
    <w:rsid w:val="00C02C79"/>
    <w:rsid w:val="00C036B8"/>
    <w:rsid w:val="00C05405"/>
    <w:rsid w:val="00C07A57"/>
    <w:rsid w:val="00C10871"/>
    <w:rsid w:val="00C10973"/>
    <w:rsid w:val="00C11CB2"/>
    <w:rsid w:val="00C1214B"/>
    <w:rsid w:val="00C12E7D"/>
    <w:rsid w:val="00C13174"/>
    <w:rsid w:val="00C1569D"/>
    <w:rsid w:val="00C1739A"/>
    <w:rsid w:val="00C1758B"/>
    <w:rsid w:val="00C20B60"/>
    <w:rsid w:val="00C22020"/>
    <w:rsid w:val="00C2275E"/>
    <w:rsid w:val="00C235E1"/>
    <w:rsid w:val="00C23706"/>
    <w:rsid w:val="00C2497E"/>
    <w:rsid w:val="00C24C4A"/>
    <w:rsid w:val="00C30886"/>
    <w:rsid w:val="00C31D14"/>
    <w:rsid w:val="00C32703"/>
    <w:rsid w:val="00C334DA"/>
    <w:rsid w:val="00C339B7"/>
    <w:rsid w:val="00C4040E"/>
    <w:rsid w:val="00C40850"/>
    <w:rsid w:val="00C43DFF"/>
    <w:rsid w:val="00C457DA"/>
    <w:rsid w:val="00C459BD"/>
    <w:rsid w:val="00C45AD3"/>
    <w:rsid w:val="00C46072"/>
    <w:rsid w:val="00C46C09"/>
    <w:rsid w:val="00C477E2"/>
    <w:rsid w:val="00C51884"/>
    <w:rsid w:val="00C52B11"/>
    <w:rsid w:val="00C53507"/>
    <w:rsid w:val="00C555E7"/>
    <w:rsid w:val="00C600EC"/>
    <w:rsid w:val="00C60116"/>
    <w:rsid w:val="00C6211E"/>
    <w:rsid w:val="00C66768"/>
    <w:rsid w:val="00C674BB"/>
    <w:rsid w:val="00C70395"/>
    <w:rsid w:val="00C707F9"/>
    <w:rsid w:val="00C72821"/>
    <w:rsid w:val="00C73972"/>
    <w:rsid w:val="00C74DBB"/>
    <w:rsid w:val="00C76904"/>
    <w:rsid w:val="00C80419"/>
    <w:rsid w:val="00C82C0F"/>
    <w:rsid w:val="00C82E51"/>
    <w:rsid w:val="00C85890"/>
    <w:rsid w:val="00C85BE3"/>
    <w:rsid w:val="00C8636A"/>
    <w:rsid w:val="00C87347"/>
    <w:rsid w:val="00C90358"/>
    <w:rsid w:val="00C9140B"/>
    <w:rsid w:val="00C9446C"/>
    <w:rsid w:val="00C946EF"/>
    <w:rsid w:val="00C96142"/>
    <w:rsid w:val="00CA025A"/>
    <w:rsid w:val="00CA0D27"/>
    <w:rsid w:val="00CA10C9"/>
    <w:rsid w:val="00CA542B"/>
    <w:rsid w:val="00CA7E3E"/>
    <w:rsid w:val="00CB00A6"/>
    <w:rsid w:val="00CB20ED"/>
    <w:rsid w:val="00CB2225"/>
    <w:rsid w:val="00CB2643"/>
    <w:rsid w:val="00CB325A"/>
    <w:rsid w:val="00CB522F"/>
    <w:rsid w:val="00CB52FF"/>
    <w:rsid w:val="00CB5563"/>
    <w:rsid w:val="00CB6316"/>
    <w:rsid w:val="00CB68F3"/>
    <w:rsid w:val="00CC0E6A"/>
    <w:rsid w:val="00CC0FDE"/>
    <w:rsid w:val="00CC1A2C"/>
    <w:rsid w:val="00CC556A"/>
    <w:rsid w:val="00CC793B"/>
    <w:rsid w:val="00CD1A21"/>
    <w:rsid w:val="00CD1D60"/>
    <w:rsid w:val="00CD1E5D"/>
    <w:rsid w:val="00CD42B9"/>
    <w:rsid w:val="00CD488B"/>
    <w:rsid w:val="00CD5842"/>
    <w:rsid w:val="00CE008A"/>
    <w:rsid w:val="00CE0299"/>
    <w:rsid w:val="00CE1257"/>
    <w:rsid w:val="00CE36C2"/>
    <w:rsid w:val="00CE4E23"/>
    <w:rsid w:val="00CE5615"/>
    <w:rsid w:val="00CE6D49"/>
    <w:rsid w:val="00CE7B5C"/>
    <w:rsid w:val="00CF0F72"/>
    <w:rsid w:val="00CF2532"/>
    <w:rsid w:val="00CF3BBD"/>
    <w:rsid w:val="00CF5643"/>
    <w:rsid w:val="00CF66F7"/>
    <w:rsid w:val="00CF75E5"/>
    <w:rsid w:val="00CF7A3C"/>
    <w:rsid w:val="00D00CC2"/>
    <w:rsid w:val="00D02820"/>
    <w:rsid w:val="00D02BF2"/>
    <w:rsid w:val="00D0585D"/>
    <w:rsid w:val="00D05B53"/>
    <w:rsid w:val="00D06D69"/>
    <w:rsid w:val="00D070EC"/>
    <w:rsid w:val="00D0765B"/>
    <w:rsid w:val="00D10B2D"/>
    <w:rsid w:val="00D10DD0"/>
    <w:rsid w:val="00D11649"/>
    <w:rsid w:val="00D14A3C"/>
    <w:rsid w:val="00D166E0"/>
    <w:rsid w:val="00D1694D"/>
    <w:rsid w:val="00D179FB"/>
    <w:rsid w:val="00D20236"/>
    <w:rsid w:val="00D20B0D"/>
    <w:rsid w:val="00D2146E"/>
    <w:rsid w:val="00D245A5"/>
    <w:rsid w:val="00D2527C"/>
    <w:rsid w:val="00D27E50"/>
    <w:rsid w:val="00D303EF"/>
    <w:rsid w:val="00D31E8C"/>
    <w:rsid w:val="00D33DB0"/>
    <w:rsid w:val="00D3456C"/>
    <w:rsid w:val="00D37638"/>
    <w:rsid w:val="00D3783B"/>
    <w:rsid w:val="00D40184"/>
    <w:rsid w:val="00D40995"/>
    <w:rsid w:val="00D41AA3"/>
    <w:rsid w:val="00D43A80"/>
    <w:rsid w:val="00D440A0"/>
    <w:rsid w:val="00D44649"/>
    <w:rsid w:val="00D44F2D"/>
    <w:rsid w:val="00D45378"/>
    <w:rsid w:val="00D47D43"/>
    <w:rsid w:val="00D51655"/>
    <w:rsid w:val="00D51B16"/>
    <w:rsid w:val="00D54CDC"/>
    <w:rsid w:val="00D55402"/>
    <w:rsid w:val="00D56A3D"/>
    <w:rsid w:val="00D57120"/>
    <w:rsid w:val="00D579B7"/>
    <w:rsid w:val="00D625FE"/>
    <w:rsid w:val="00D627CB"/>
    <w:rsid w:val="00D6323F"/>
    <w:rsid w:val="00D646E4"/>
    <w:rsid w:val="00D654B1"/>
    <w:rsid w:val="00D66AFF"/>
    <w:rsid w:val="00D66E7B"/>
    <w:rsid w:val="00D67D27"/>
    <w:rsid w:val="00D67FE4"/>
    <w:rsid w:val="00D71F72"/>
    <w:rsid w:val="00D72858"/>
    <w:rsid w:val="00D72BA8"/>
    <w:rsid w:val="00D74936"/>
    <w:rsid w:val="00D75660"/>
    <w:rsid w:val="00D76CFA"/>
    <w:rsid w:val="00D771B8"/>
    <w:rsid w:val="00D91BB5"/>
    <w:rsid w:val="00D958C4"/>
    <w:rsid w:val="00D95EBB"/>
    <w:rsid w:val="00D963F9"/>
    <w:rsid w:val="00DA0B27"/>
    <w:rsid w:val="00DA0E4D"/>
    <w:rsid w:val="00DA356D"/>
    <w:rsid w:val="00DA4119"/>
    <w:rsid w:val="00DB1071"/>
    <w:rsid w:val="00DB3B24"/>
    <w:rsid w:val="00DB606B"/>
    <w:rsid w:val="00DB64A1"/>
    <w:rsid w:val="00DB689F"/>
    <w:rsid w:val="00DB79CA"/>
    <w:rsid w:val="00DC0B13"/>
    <w:rsid w:val="00DC0CFB"/>
    <w:rsid w:val="00DC17FB"/>
    <w:rsid w:val="00DC55E6"/>
    <w:rsid w:val="00DC6047"/>
    <w:rsid w:val="00DD10E6"/>
    <w:rsid w:val="00DD39CC"/>
    <w:rsid w:val="00DD4578"/>
    <w:rsid w:val="00DD46A6"/>
    <w:rsid w:val="00DD48CF"/>
    <w:rsid w:val="00DD4DA5"/>
    <w:rsid w:val="00DD4DC9"/>
    <w:rsid w:val="00DD5071"/>
    <w:rsid w:val="00DD53B2"/>
    <w:rsid w:val="00DE07FB"/>
    <w:rsid w:val="00DE0B3B"/>
    <w:rsid w:val="00DE39A4"/>
    <w:rsid w:val="00DE3D9D"/>
    <w:rsid w:val="00DE469B"/>
    <w:rsid w:val="00DE523D"/>
    <w:rsid w:val="00DE59FD"/>
    <w:rsid w:val="00DE6120"/>
    <w:rsid w:val="00DE65FA"/>
    <w:rsid w:val="00DF01CA"/>
    <w:rsid w:val="00DF0644"/>
    <w:rsid w:val="00DF1528"/>
    <w:rsid w:val="00DF1B61"/>
    <w:rsid w:val="00DF5EBD"/>
    <w:rsid w:val="00DF658D"/>
    <w:rsid w:val="00DF740D"/>
    <w:rsid w:val="00E03062"/>
    <w:rsid w:val="00E06C89"/>
    <w:rsid w:val="00E10864"/>
    <w:rsid w:val="00E1153C"/>
    <w:rsid w:val="00E121EB"/>
    <w:rsid w:val="00E15AEC"/>
    <w:rsid w:val="00E15CC2"/>
    <w:rsid w:val="00E160E5"/>
    <w:rsid w:val="00E16D40"/>
    <w:rsid w:val="00E17B37"/>
    <w:rsid w:val="00E21171"/>
    <w:rsid w:val="00E2338B"/>
    <w:rsid w:val="00E24FC1"/>
    <w:rsid w:val="00E305CE"/>
    <w:rsid w:val="00E3061F"/>
    <w:rsid w:val="00E34159"/>
    <w:rsid w:val="00E35BF8"/>
    <w:rsid w:val="00E35C21"/>
    <w:rsid w:val="00E35F86"/>
    <w:rsid w:val="00E36AF6"/>
    <w:rsid w:val="00E37305"/>
    <w:rsid w:val="00E37BF7"/>
    <w:rsid w:val="00E404E0"/>
    <w:rsid w:val="00E40F95"/>
    <w:rsid w:val="00E4438D"/>
    <w:rsid w:val="00E44826"/>
    <w:rsid w:val="00E45874"/>
    <w:rsid w:val="00E47CDE"/>
    <w:rsid w:val="00E47CE5"/>
    <w:rsid w:val="00E47E36"/>
    <w:rsid w:val="00E60A15"/>
    <w:rsid w:val="00E60C7C"/>
    <w:rsid w:val="00E60E78"/>
    <w:rsid w:val="00E622FE"/>
    <w:rsid w:val="00E65906"/>
    <w:rsid w:val="00E72B87"/>
    <w:rsid w:val="00E73803"/>
    <w:rsid w:val="00E73AA7"/>
    <w:rsid w:val="00E740C3"/>
    <w:rsid w:val="00E747D8"/>
    <w:rsid w:val="00E761A8"/>
    <w:rsid w:val="00E76AF0"/>
    <w:rsid w:val="00E77021"/>
    <w:rsid w:val="00E812BB"/>
    <w:rsid w:val="00E82014"/>
    <w:rsid w:val="00E833F7"/>
    <w:rsid w:val="00E84E86"/>
    <w:rsid w:val="00E8632C"/>
    <w:rsid w:val="00E86D3C"/>
    <w:rsid w:val="00E87DD1"/>
    <w:rsid w:val="00E91766"/>
    <w:rsid w:val="00E9185F"/>
    <w:rsid w:val="00E94442"/>
    <w:rsid w:val="00E94681"/>
    <w:rsid w:val="00E95D6B"/>
    <w:rsid w:val="00E95F5A"/>
    <w:rsid w:val="00E97FB4"/>
    <w:rsid w:val="00EA36EE"/>
    <w:rsid w:val="00EA4BB2"/>
    <w:rsid w:val="00EB00AF"/>
    <w:rsid w:val="00EB08E6"/>
    <w:rsid w:val="00EB17CF"/>
    <w:rsid w:val="00EB33BD"/>
    <w:rsid w:val="00EB46CE"/>
    <w:rsid w:val="00EB4987"/>
    <w:rsid w:val="00EB7009"/>
    <w:rsid w:val="00EB74DC"/>
    <w:rsid w:val="00EC27F9"/>
    <w:rsid w:val="00EC339D"/>
    <w:rsid w:val="00EC56B5"/>
    <w:rsid w:val="00ED2AE7"/>
    <w:rsid w:val="00ED3918"/>
    <w:rsid w:val="00ED7A55"/>
    <w:rsid w:val="00EE27A4"/>
    <w:rsid w:val="00EE4A2F"/>
    <w:rsid w:val="00EE55A3"/>
    <w:rsid w:val="00EF10B5"/>
    <w:rsid w:val="00EF15C0"/>
    <w:rsid w:val="00EF3B16"/>
    <w:rsid w:val="00EF74DC"/>
    <w:rsid w:val="00EF775F"/>
    <w:rsid w:val="00F03391"/>
    <w:rsid w:val="00F03A18"/>
    <w:rsid w:val="00F04E23"/>
    <w:rsid w:val="00F05B81"/>
    <w:rsid w:val="00F06D3F"/>
    <w:rsid w:val="00F1061B"/>
    <w:rsid w:val="00F11C52"/>
    <w:rsid w:val="00F11CB3"/>
    <w:rsid w:val="00F13097"/>
    <w:rsid w:val="00F133FA"/>
    <w:rsid w:val="00F1524D"/>
    <w:rsid w:val="00F15F99"/>
    <w:rsid w:val="00F20C5E"/>
    <w:rsid w:val="00F30801"/>
    <w:rsid w:val="00F35746"/>
    <w:rsid w:val="00F357C2"/>
    <w:rsid w:val="00F35BE2"/>
    <w:rsid w:val="00F4683B"/>
    <w:rsid w:val="00F5049D"/>
    <w:rsid w:val="00F5188F"/>
    <w:rsid w:val="00F5419A"/>
    <w:rsid w:val="00F54584"/>
    <w:rsid w:val="00F5575D"/>
    <w:rsid w:val="00F57732"/>
    <w:rsid w:val="00F61925"/>
    <w:rsid w:val="00F65198"/>
    <w:rsid w:val="00F652A9"/>
    <w:rsid w:val="00F679B7"/>
    <w:rsid w:val="00F67DAC"/>
    <w:rsid w:val="00F73F1E"/>
    <w:rsid w:val="00F7455A"/>
    <w:rsid w:val="00F75438"/>
    <w:rsid w:val="00F757A0"/>
    <w:rsid w:val="00F7580E"/>
    <w:rsid w:val="00F758CF"/>
    <w:rsid w:val="00F76FC6"/>
    <w:rsid w:val="00F777F0"/>
    <w:rsid w:val="00F81B53"/>
    <w:rsid w:val="00F81CF6"/>
    <w:rsid w:val="00F82C31"/>
    <w:rsid w:val="00F8397B"/>
    <w:rsid w:val="00F85F16"/>
    <w:rsid w:val="00F90516"/>
    <w:rsid w:val="00F93CC8"/>
    <w:rsid w:val="00F93CE3"/>
    <w:rsid w:val="00F9466A"/>
    <w:rsid w:val="00F96EE8"/>
    <w:rsid w:val="00F979D4"/>
    <w:rsid w:val="00F97EDF"/>
    <w:rsid w:val="00FA2C8F"/>
    <w:rsid w:val="00FA3747"/>
    <w:rsid w:val="00FA3891"/>
    <w:rsid w:val="00FA4E55"/>
    <w:rsid w:val="00FA6828"/>
    <w:rsid w:val="00FA7FB9"/>
    <w:rsid w:val="00FB1D45"/>
    <w:rsid w:val="00FB2EEE"/>
    <w:rsid w:val="00FB5720"/>
    <w:rsid w:val="00FB5842"/>
    <w:rsid w:val="00FB67B4"/>
    <w:rsid w:val="00FB7F61"/>
    <w:rsid w:val="00FC032B"/>
    <w:rsid w:val="00FC195B"/>
    <w:rsid w:val="00FC1A12"/>
    <w:rsid w:val="00FC4DA8"/>
    <w:rsid w:val="00FC66AF"/>
    <w:rsid w:val="00FC6A3B"/>
    <w:rsid w:val="00FD06C5"/>
    <w:rsid w:val="00FD0DF5"/>
    <w:rsid w:val="00FD4221"/>
    <w:rsid w:val="00FD48BA"/>
    <w:rsid w:val="00FD6F2F"/>
    <w:rsid w:val="00FD7776"/>
    <w:rsid w:val="00FD7F18"/>
    <w:rsid w:val="00FE02B3"/>
    <w:rsid w:val="00FE0D69"/>
    <w:rsid w:val="00FE1FEA"/>
    <w:rsid w:val="00FE2721"/>
    <w:rsid w:val="00FE2D2C"/>
    <w:rsid w:val="00FE43E0"/>
    <w:rsid w:val="00FE622A"/>
    <w:rsid w:val="00FF301B"/>
    <w:rsid w:val="00FF42AE"/>
    <w:rsid w:val="00FF496B"/>
    <w:rsid w:val="00FF4F1D"/>
    <w:rsid w:val="00FF51F9"/>
    <w:rsid w:val="00FF578B"/>
    <w:rsid w:val="00FF66A9"/>
    <w:rsid w:val="00FF7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E79C87F"/>
  <w15:docId w15:val="{92ABC298-8A90-4492-B9B1-66EC3A1EC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336"/>
    <w:pPr>
      <w:spacing w:line="288" w:lineRule="auto"/>
      <w:ind w:firstLine="851"/>
      <w:jc w:val="both"/>
    </w:pPr>
    <w:rPr>
      <w:sz w:val="26"/>
      <w:szCs w:val="24"/>
    </w:rPr>
  </w:style>
  <w:style w:type="paragraph" w:styleId="Heading1">
    <w:name w:val="heading 1"/>
    <w:next w:val="Normal"/>
    <w:link w:val="Heading1Char"/>
    <w:qFormat/>
    <w:rsid w:val="00FF496B"/>
    <w:pPr>
      <w:keepNext/>
      <w:pageBreakBefore/>
      <w:spacing w:after="840" w:line="288" w:lineRule="auto"/>
      <w:ind w:firstLine="851"/>
      <w:outlineLvl w:val="0"/>
    </w:pPr>
    <w:rPr>
      <w:b/>
      <w:bCs/>
      <w:caps/>
      <w:kern w:val="32"/>
      <w:sz w:val="28"/>
      <w:szCs w:val="32"/>
    </w:rPr>
  </w:style>
  <w:style w:type="paragraph" w:styleId="Heading2">
    <w:name w:val="heading 2"/>
    <w:next w:val="Normal"/>
    <w:qFormat/>
    <w:rsid w:val="00D20236"/>
    <w:pPr>
      <w:keepNext/>
      <w:spacing w:after="720" w:line="288" w:lineRule="auto"/>
      <w:ind w:firstLine="851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next w:val="Normal"/>
    <w:link w:val="Heading3Char"/>
    <w:qFormat/>
    <w:rsid w:val="004B64E2"/>
    <w:pPr>
      <w:keepNext/>
      <w:spacing w:after="720" w:line="288" w:lineRule="auto"/>
      <w:ind w:firstLine="851"/>
      <w:jc w:val="both"/>
      <w:outlineLvl w:val="2"/>
    </w:pPr>
    <w:rPr>
      <w:sz w:val="28"/>
    </w:rPr>
  </w:style>
  <w:style w:type="paragraph" w:styleId="Heading5">
    <w:name w:val="heading 5"/>
    <w:basedOn w:val="Normal"/>
    <w:next w:val="Normal"/>
    <w:qFormat/>
    <w:rsid w:val="00020C24"/>
    <w:pPr>
      <w:keepNext/>
      <w:spacing w:after="120"/>
      <w:jc w:val="center"/>
      <w:outlineLvl w:val="4"/>
    </w:pPr>
    <w:rPr>
      <w:b/>
      <w:bCs/>
      <w:sz w:val="28"/>
    </w:rPr>
  </w:style>
  <w:style w:type="paragraph" w:styleId="Heading6">
    <w:name w:val="heading 6"/>
    <w:basedOn w:val="Normal"/>
    <w:next w:val="Normal"/>
    <w:qFormat/>
    <w:rsid w:val="00020C24"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rsid w:val="00020C24"/>
    <w:pPr>
      <w:tabs>
        <w:tab w:val="num" w:pos="360"/>
      </w:tabs>
      <w:spacing w:before="240" w:after="60" w:line="360" w:lineRule="auto"/>
      <w:ind w:firstLine="0"/>
      <w:outlineLvl w:val="6"/>
    </w:pPr>
    <w:rPr>
      <w:rFonts w:ascii="Arial" w:hAnsi="Arial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020C24"/>
    <w:pPr>
      <w:spacing w:line="360" w:lineRule="auto"/>
      <w:ind w:firstLine="360"/>
    </w:pPr>
  </w:style>
  <w:style w:type="paragraph" w:styleId="BodyText">
    <w:name w:val="Body Text"/>
    <w:basedOn w:val="Normal"/>
    <w:link w:val="BodyTextChar"/>
    <w:rsid w:val="00020C24"/>
    <w:rPr>
      <w:sz w:val="28"/>
    </w:rPr>
  </w:style>
  <w:style w:type="paragraph" w:styleId="BodyTextIndent2">
    <w:name w:val="Body Text Indent 2"/>
    <w:basedOn w:val="Normal"/>
    <w:rsid w:val="00020C24"/>
    <w:pPr>
      <w:suppressAutoHyphens/>
      <w:autoSpaceDE w:val="0"/>
      <w:autoSpaceDN w:val="0"/>
      <w:adjustRightInd w:val="0"/>
      <w:ind w:right="-1" w:firstLine="550"/>
    </w:pPr>
    <w:rPr>
      <w:sz w:val="28"/>
    </w:rPr>
  </w:style>
  <w:style w:type="paragraph" w:styleId="BodyTextIndent3">
    <w:name w:val="Body Text Indent 3"/>
    <w:basedOn w:val="Normal"/>
    <w:rsid w:val="00020C24"/>
    <w:pPr>
      <w:ind w:firstLine="708"/>
    </w:pPr>
    <w:rPr>
      <w:sz w:val="28"/>
    </w:rPr>
  </w:style>
  <w:style w:type="paragraph" w:styleId="BodyText2">
    <w:name w:val="Body Text 2"/>
    <w:basedOn w:val="Normal"/>
    <w:rsid w:val="00020C24"/>
    <w:pPr>
      <w:spacing w:after="120" w:line="480" w:lineRule="auto"/>
    </w:pPr>
  </w:style>
  <w:style w:type="paragraph" w:styleId="NormalWeb">
    <w:name w:val="Normal (Web)"/>
    <w:basedOn w:val="Normal"/>
    <w:rsid w:val="00020C24"/>
    <w:pPr>
      <w:spacing w:before="100" w:beforeAutospacing="1" w:after="100" w:afterAutospacing="1"/>
    </w:pPr>
  </w:style>
  <w:style w:type="paragraph" w:styleId="Caption">
    <w:name w:val="caption"/>
    <w:basedOn w:val="Normal"/>
    <w:next w:val="Normal"/>
    <w:qFormat/>
    <w:rsid w:val="00020C24"/>
    <w:pPr>
      <w:spacing w:after="120"/>
      <w:jc w:val="center"/>
    </w:pPr>
    <w:rPr>
      <w:b/>
      <w:bCs/>
      <w:sz w:val="28"/>
    </w:rPr>
  </w:style>
  <w:style w:type="paragraph" w:customStyle="1" w:styleId="txt">
    <w:name w:val="txt"/>
    <w:basedOn w:val="Normal"/>
    <w:rsid w:val="00020C24"/>
    <w:pPr>
      <w:spacing w:before="105" w:after="105" w:line="360" w:lineRule="auto"/>
      <w:ind w:left="225" w:right="30"/>
    </w:pPr>
    <w:rPr>
      <w:rFonts w:ascii="Verdana" w:hAnsi="Verdana"/>
      <w:color w:val="000000"/>
      <w:sz w:val="17"/>
      <w:szCs w:val="17"/>
    </w:rPr>
  </w:style>
  <w:style w:type="paragraph" w:styleId="BodyText3">
    <w:name w:val="Body Text 3"/>
    <w:basedOn w:val="Normal"/>
    <w:link w:val="BodyText3Char"/>
    <w:rsid w:val="00020C24"/>
    <w:pPr>
      <w:spacing w:after="120"/>
    </w:pPr>
    <w:rPr>
      <w:sz w:val="16"/>
      <w:szCs w:val="16"/>
    </w:rPr>
  </w:style>
  <w:style w:type="character" w:styleId="HTMLCode">
    <w:name w:val="HTML Code"/>
    <w:basedOn w:val="DefaultParagraphFont"/>
    <w:semiHidden/>
    <w:rsid w:val="00020C24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rsid w:val="00020C24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020C24"/>
  </w:style>
  <w:style w:type="paragraph" w:styleId="BalloonText">
    <w:name w:val="Balloon Text"/>
    <w:basedOn w:val="Normal"/>
    <w:semiHidden/>
    <w:rsid w:val="00020C24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020C24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rsid w:val="00FF496B"/>
    <w:rPr>
      <w:b/>
      <w:bCs/>
      <w:caps/>
      <w:kern w:val="32"/>
      <w:sz w:val="28"/>
      <w:szCs w:val="32"/>
      <w:lang w:val="ru-RU" w:eastAsia="ru-RU" w:bidi="ar-SA"/>
    </w:rPr>
  </w:style>
  <w:style w:type="paragraph" w:styleId="Footer">
    <w:name w:val="footer"/>
    <w:basedOn w:val="Normal"/>
    <w:rsid w:val="00020C24"/>
    <w:pPr>
      <w:tabs>
        <w:tab w:val="center" w:pos="4677"/>
        <w:tab w:val="right" w:pos="9355"/>
      </w:tabs>
    </w:pPr>
  </w:style>
  <w:style w:type="paragraph" w:styleId="PlainText">
    <w:name w:val="Plain Text"/>
    <w:basedOn w:val="Normal"/>
    <w:semiHidden/>
    <w:rsid w:val="00020C24"/>
    <w:rPr>
      <w:rFonts w:ascii="Courier New" w:hAnsi="Courier New" w:cs="Courier New"/>
      <w:sz w:val="20"/>
      <w:szCs w:val="20"/>
    </w:rPr>
  </w:style>
  <w:style w:type="paragraph" w:customStyle="1" w:styleId="10">
    <w:name w:val="Рамка.Стиль1"/>
    <w:basedOn w:val="Normal"/>
    <w:link w:val="11"/>
    <w:rsid w:val="00562529"/>
    <w:pPr>
      <w:spacing w:before="80" w:after="200"/>
      <w:jc w:val="center"/>
    </w:pPr>
    <w:rPr>
      <w:rFonts w:ascii="Arial" w:hAnsi="Arial"/>
      <w:sz w:val="44"/>
    </w:rPr>
  </w:style>
  <w:style w:type="paragraph" w:customStyle="1" w:styleId="2">
    <w:name w:val="Рамка.Стиль2"/>
    <w:basedOn w:val="Normal"/>
    <w:link w:val="20"/>
    <w:rsid w:val="00562529"/>
    <w:rPr>
      <w:rFonts w:ascii="Arial" w:hAnsi="Arial"/>
      <w:i/>
      <w:sz w:val="18"/>
    </w:rPr>
  </w:style>
  <w:style w:type="character" w:customStyle="1" w:styleId="11">
    <w:name w:val="Рамка.Стиль1 Знак"/>
    <w:basedOn w:val="DefaultParagraphFont"/>
    <w:link w:val="10"/>
    <w:rsid w:val="00562529"/>
    <w:rPr>
      <w:rFonts w:ascii="Arial" w:hAnsi="Arial"/>
      <w:sz w:val="44"/>
      <w:szCs w:val="24"/>
    </w:rPr>
  </w:style>
  <w:style w:type="paragraph" w:customStyle="1" w:styleId="a0">
    <w:name w:val="СтильРамки"/>
    <w:link w:val="a1"/>
    <w:qFormat/>
    <w:rsid w:val="007F123B"/>
    <w:rPr>
      <w:i/>
      <w:szCs w:val="24"/>
    </w:rPr>
  </w:style>
  <w:style w:type="character" w:customStyle="1" w:styleId="20">
    <w:name w:val="Рамка.Стиль2 Знак"/>
    <w:basedOn w:val="DefaultParagraphFont"/>
    <w:link w:val="2"/>
    <w:rsid w:val="00562529"/>
    <w:rPr>
      <w:rFonts w:ascii="Arial" w:hAnsi="Arial"/>
      <w:i/>
      <w:sz w:val="18"/>
      <w:szCs w:val="24"/>
    </w:rPr>
  </w:style>
  <w:style w:type="paragraph" w:customStyle="1" w:styleId="a2">
    <w:name w:val="СтильРамкиБольшие"/>
    <w:link w:val="a3"/>
    <w:qFormat/>
    <w:rsid w:val="007F123B"/>
    <w:pPr>
      <w:jc w:val="center"/>
    </w:pPr>
    <w:rPr>
      <w:b/>
      <w:sz w:val="44"/>
      <w:szCs w:val="28"/>
    </w:rPr>
  </w:style>
  <w:style w:type="character" w:customStyle="1" w:styleId="a1">
    <w:name w:val="СтильРамки Знак"/>
    <w:basedOn w:val="DefaultParagraphFont"/>
    <w:link w:val="a0"/>
    <w:rsid w:val="007F123B"/>
    <w:rPr>
      <w:i/>
      <w:szCs w:val="24"/>
      <w:lang w:val="ru-RU" w:eastAsia="ru-RU" w:bidi="ar-SA"/>
    </w:rPr>
  </w:style>
  <w:style w:type="paragraph" w:customStyle="1" w:styleId="a4">
    <w:name w:val="СтильРамкиСтр"/>
    <w:link w:val="a5"/>
    <w:qFormat/>
    <w:rsid w:val="007F123B"/>
    <w:pPr>
      <w:jc w:val="center"/>
    </w:pPr>
    <w:rPr>
      <w:i/>
      <w:szCs w:val="24"/>
    </w:rPr>
  </w:style>
  <w:style w:type="character" w:customStyle="1" w:styleId="a3">
    <w:name w:val="СтильРамкиБольшие Знак"/>
    <w:basedOn w:val="11"/>
    <w:link w:val="a2"/>
    <w:rsid w:val="007F123B"/>
    <w:rPr>
      <w:rFonts w:ascii="Arial" w:hAnsi="Arial"/>
      <w:b/>
      <w:sz w:val="44"/>
      <w:szCs w:val="28"/>
      <w:lang w:val="ru-RU" w:eastAsia="ru-RU" w:bidi="ar-SA"/>
    </w:rPr>
  </w:style>
  <w:style w:type="paragraph" w:customStyle="1" w:styleId="a6">
    <w:name w:val="СтильРамкиНомерСтр"/>
    <w:link w:val="a7"/>
    <w:qFormat/>
    <w:rsid w:val="007F123B"/>
    <w:pPr>
      <w:jc w:val="center"/>
    </w:pPr>
    <w:rPr>
      <w:b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5C7ACC"/>
    <w:rPr>
      <w:sz w:val="28"/>
      <w:szCs w:val="24"/>
    </w:rPr>
  </w:style>
  <w:style w:type="character" w:customStyle="1" w:styleId="a5">
    <w:name w:val="СтильРамкиСтр Знак"/>
    <w:basedOn w:val="BodyTextChar"/>
    <w:link w:val="a4"/>
    <w:rsid w:val="005C7ACC"/>
    <w:rPr>
      <w:i/>
      <w:sz w:val="28"/>
      <w:szCs w:val="24"/>
      <w:lang w:val="ru-RU" w:eastAsia="ru-RU" w:bidi="ar-SA"/>
    </w:rPr>
  </w:style>
  <w:style w:type="paragraph" w:customStyle="1" w:styleId="1">
    <w:name w:val="Список1"/>
    <w:basedOn w:val="Normal"/>
    <w:link w:val="12"/>
    <w:qFormat/>
    <w:rsid w:val="00DE469B"/>
    <w:pPr>
      <w:numPr>
        <w:numId w:val="2"/>
      </w:numPr>
    </w:pPr>
  </w:style>
  <w:style w:type="character" w:customStyle="1" w:styleId="a7">
    <w:name w:val="СтильРамкиНомерСтр Знак"/>
    <w:basedOn w:val="DefaultParagraphFont"/>
    <w:link w:val="a6"/>
    <w:rsid w:val="007F123B"/>
    <w:rPr>
      <w:b/>
      <w:sz w:val="24"/>
      <w:szCs w:val="24"/>
      <w:lang w:val="ru-RU" w:eastAsia="ru-RU" w:bidi="ar-SA"/>
    </w:rPr>
  </w:style>
  <w:style w:type="character" w:customStyle="1" w:styleId="12">
    <w:name w:val="Список1 Знак"/>
    <w:basedOn w:val="DefaultParagraphFont"/>
    <w:link w:val="1"/>
    <w:rsid w:val="00DE469B"/>
    <w:rPr>
      <w:sz w:val="26"/>
      <w:szCs w:val="24"/>
    </w:rPr>
  </w:style>
  <w:style w:type="paragraph" w:customStyle="1" w:styleId="a8">
    <w:name w:val="Содержание"/>
    <w:basedOn w:val="Heading1"/>
    <w:next w:val="Normal"/>
    <w:link w:val="a9"/>
    <w:qFormat/>
    <w:rsid w:val="004D2336"/>
    <w:pPr>
      <w:outlineLvl w:val="9"/>
    </w:pPr>
  </w:style>
  <w:style w:type="paragraph" w:customStyle="1" w:styleId="aa">
    <w:name w:val="Интервал"/>
    <w:link w:val="ab"/>
    <w:qFormat/>
    <w:rsid w:val="004D2336"/>
    <w:pPr>
      <w:spacing w:line="720" w:lineRule="auto"/>
    </w:pPr>
    <w:rPr>
      <w:sz w:val="26"/>
      <w:szCs w:val="24"/>
    </w:rPr>
  </w:style>
  <w:style w:type="character" w:customStyle="1" w:styleId="a9">
    <w:name w:val="Содержание Знак"/>
    <w:basedOn w:val="Heading1Char"/>
    <w:link w:val="a8"/>
    <w:rsid w:val="004D2336"/>
    <w:rPr>
      <w:b/>
      <w:bCs/>
      <w:caps/>
      <w:kern w:val="32"/>
      <w:sz w:val="28"/>
      <w:szCs w:val="32"/>
      <w:lang w:val="ru-RU" w:eastAsia="ru-RU" w:bidi="ar-SA"/>
    </w:rPr>
  </w:style>
  <w:style w:type="paragraph" w:customStyle="1" w:styleId="ac">
    <w:name w:val="Рисунок"/>
    <w:basedOn w:val="Normal"/>
    <w:next w:val="ad"/>
    <w:link w:val="ae"/>
    <w:qFormat/>
    <w:rsid w:val="00333333"/>
    <w:pPr>
      <w:spacing w:before="400"/>
      <w:ind w:firstLine="0"/>
      <w:jc w:val="center"/>
    </w:pPr>
  </w:style>
  <w:style w:type="character" w:customStyle="1" w:styleId="ab">
    <w:name w:val="Интервал Знак"/>
    <w:basedOn w:val="DefaultParagraphFont"/>
    <w:link w:val="aa"/>
    <w:rsid w:val="004D2336"/>
    <w:rPr>
      <w:sz w:val="26"/>
      <w:szCs w:val="24"/>
      <w:lang w:val="ru-RU" w:eastAsia="ru-RU" w:bidi="ar-SA"/>
    </w:rPr>
  </w:style>
  <w:style w:type="paragraph" w:styleId="TOC1">
    <w:name w:val="toc 1"/>
    <w:next w:val="Normal"/>
    <w:autoRedefine/>
    <w:uiPriority w:val="39"/>
    <w:unhideWhenUsed/>
    <w:rsid w:val="00763F49"/>
    <w:pPr>
      <w:spacing w:line="288" w:lineRule="auto"/>
    </w:pPr>
    <w:rPr>
      <w:sz w:val="26"/>
      <w:szCs w:val="24"/>
    </w:rPr>
  </w:style>
  <w:style w:type="character" w:customStyle="1" w:styleId="ae">
    <w:name w:val="Рисунок Знак"/>
    <w:basedOn w:val="DefaultParagraphFont"/>
    <w:link w:val="ac"/>
    <w:rsid w:val="00333333"/>
    <w:rPr>
      <w:sz w:val="26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763F49"/>
    <w:pPr>
      <w:ind w:left="284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763F49"/>
    <w:pPr>
      <w:ind w:left="567" w:firstLine="0"/>
    </w:pPr>
  </w:style>
  <w:style w:type="paragraph" w:customStyle="1" w:styleId="af">
    <w:name w:val="Диплом_Т"/>
    <w:basedOn w:val="Normal"/>
    <w:rsid w:val="00211E7A"/>
    <w:pPr>
      <w:spacing w:line="360" w:lineRule="auto"/>
      <w:ind w:left="284" w:right="284" w:firstLine="720"/>
    </w:pPr>
    <w:rPr>
      <w:sz w:val="28"/>
      <w:szCs w:val="20"/>
    </w:rPr>
  </w:style>
  <w:style w:type="paragraph" w:customStyle="1" w:styleId="14pt">
    <w:name w:val="Диплом_Т + 14 pt"/>
    <w:aliases w:val="Слева:  0,75 см,Первая строка:  1,25 см,Справа:  0,5 см,..."/>
    <w:basedOn w:val="Normal"/>
    <w:rsid w:val="00211E7A"/>
    <w:pPr>
      <w:ind w:left="284" w:right="284" w:firstLine="720"/>
    </w:pPr>
    <w:rPr>
      <w:kern w:val="20"/>
      <w:sz w:val="28"/>
      <w:szCs w:val="28"/>
    </w:rPr>
  </w:style>
  <w:style w:type="paragraph" w:customStyle="1" w:styleId="af0">
    <w:name w:val="ЗаголовокТаблицы"/>
    <w:basedOn w:val="Normal"/>
    <w:link w:val="af1"/>
    <w:rsid w:val="00F03391"/>
    <w:pPr>
      <w:ind w:firstLine="0"/>
      <w:jc w:val="center"/>
    </w:pPr>
    <w:rPr>
      <w:szCs w:val="26"/>
    </w:rPr>
  </w:style>
  <w:style w:type="paragraph" w:customStyle="1" w:styleId="af2">
    <w:name w:val="Таблица"/>
    <w:basedOn w:val="Normal"/>
    <w:next w:val="Normal"/>
    <w:link w:val="af3"/>
    <w:qFormat/>
    <w:rsid w:val="00462C7D"/>
    <w:pPr>
      <w:widowControl w:val="0"/>
      <w:ind w:firstLine="0"/>
    </w:pPr>
    <w:rPr>
      <w:szCs w:val="26"/>
    </w:rPr>
  </w:style>
  <w:style w:type="character" w:customStyle="1" w:styleId="af1">
    <w:name w:val="ЗаголовокТаблицы Знак"/>
    <w:basedOn w:val="DefaultParagraphFont"/>
    <w:link w:val="af0"/>
    <w:rsid w:val="00F03391"/>
    <w:rPr>
      <w:sz w:val="26"/>
      <w:szCs w:val="26"/>
    </w:rPr>
  </w:style>
  <w:style w:type="table" w:styleId="TableGrid">
    <w:name w:val="Table Grid"/>
    <w:basedOn w:val="TableNormal"/>
    <w:rsid w:val="00DF5E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Таблица Знак"/>
    <w:basedOn w:val="DefaultParagraphFont"/>
    <w:link w:val="af2"/>
    <w:rsid w:val="00462C7D"/>
    <w:rPr>
      <w:sz w:val="26"/>
      <w:szCs w:val="26"/>
    </w:rPr>
  </w:style>
  <w:style w:type="character" w:customStyle="1" w:styleId="120">
    <w:name w:val="Стиль 12 пт"/>
    <w:basedOn w:val="DefaultParagraphFont"/>
    <w:rsid w:val="00DF5EBD"/>
    <w:rPr>
      <w:rFonts w:ascii="Times New Roman" w:hAnsi="Times New Roman"/>
      <w:sz w:val="24"/>
    </w:rPr>
  </w:style>
  <w:style w:type="character" w:customStyle="1" w:styleId="font01">
    <w:name w:val="font0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font11">
    <w:name w:val="font1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DF5EBD"/>
    <w:rPr>
      <w:sz w:val="16"/>
      <w:szCs w:val="16"/>
    </w:rPr>
  </w:style>
  <w:style w:type="paragraph" w:customStyle="1" w:styleId="af4">
    <w:name w:val="КурсТекст"/>
    <w:basedOn w:val="Normal"/>
    <w:rsid w:val="00DF5EBD"/>
    <w:pPr>
      <w:spacing w:line="336" w:lineRule="auto"/>
      <w:ind w:left="284" w:right="284" w:firstLine="720"/>
    </w:pPr>
    <w:rPr>
      <w:rFonts w:ascii="Courier New" w:hAnsi="Courier New"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352457"/>
    <w:rPr>
      <w:sz w:val="28"/>
      <w:lang w:val="ru-RU" w:eastAsia="ru-RU" w:bidi="ar-SA"/>
    </w:rPr>
  </w:style>
  <w:style w:type="paragraph" w:customStyle="1" w:styleId="ad">
    <w:name w:val="ПодписьРис"/>
    <w:basedOn w:val="ac"/>
    <w:link w:val="af5"/>
    <w:qFormat/>
    <w:rsid w:val="004E06E7"/>
    <w:pPr>
      <w:spacing w:before="0" w:after="360"/>
    </w:pPr>
  </w:style>
  <w:style w:type="paragraph" w:customStyle="1" w:styleId="a">
    <w:name w:val="СписокЗаголовков"/>
    <w:basedOn w:val="1"/>
    <w:link w:val="af6"/>
    <w:rsid w:val="00D20B0D"/>
    <w:pPr>
      <w:numPr>
        <w:numId w:val="1"/>
      </w:numPr>
      <w:ind w:left="0" w:firstLine="851"/>
    </w:pPr>
    <w:rPr>
      <w:lang w:val="en-US"/>
    </w:rPr>
  </w:style>
  <w:style w:type="character" w:customStyle="1" w:styleId="af5">
    <w:name w:val="ПодписьРис Знак"/>
    <w:basedOn w:val="ae"/>
    <w:link w:val="ad"/>
    <w:rsid w:val="004E06E7"/>
    <w:rPr>
      <w:sz w:val="26"/>
      <w:szCs w:val="24"/>
    </w:rPr>
  </w:style>
  <w:style w:type="paragraph" w:customStyle="1" w:styleId="af7">
    <w:name w:val="Формула"/>
    <w:basedOn w:val="Normal"/>
    <w:link w:val="af8"/>
    <w:qFormat/>
    <w:rsid w:val="002E3A90"/>
    <w:pPr>
      <w:spacing w:before="240" w:after="240"/>
    </w:pPr>
  </w:style>
  <w:style w:type="character" w:customStyle="1" w:styleId="af6">
    <w:name w:val="СписокЗаголовков Знак"/>
    <w:basedOn w:val="12"/>
    <w:link w:val="a"/>
    <w:rsid w:val="00D20B0D"/>
    <w:rPr>
      <w:sz w:val="26"/>
      <w:szCs w:val="24"/>
      <w:lang w:val="en-US"/>
    </w:rPr>
  </w:style>
  <w:style w:type="paragraph" w:customStyle="1" w:styleId="af9">
    <w:name w:val="ПодписьТаблица"/>
    <w:basedOn w:val="Normal"/>
    <w:link w:val="afa"/>
    <w:qFormat/>
    <w:rsid w:val="009E6371"/>
    <w:pPr>
      <w:spacing w:before="360"/>
      <w:ind w:firstLine="0"/>
      <w:jc w:val="center"/>
    </w:pPr>
  </w:style>
  <w:style w:type="character" w:customStyle="1" w:styleId="af8">
    <w:name w:val="Формула Знак"/>
    <w:basedOn w:val="DefaultParagraphFont"/>
    <w:link w:val="af7"/>
    <w:rsid w:val="002E3A90"/>
    <w:rPr>
      <w:sz w:val="26"/>
      <w:szCs w:val="24"/>
    </w:rPr>
  </w:style>
  <w:style w:type="character" w:customStyle="1" w:styleId="afa">
    <w:name w:val="ПодписьТаблица Знак"/>
    <w:basedOn w:val="DefaultParagraphFont"/>
    <w:link w:val="af9"/>
    <w:rsid w:val="009E6371"/>
    <w:rPr>
      <w:sz w:val="26"/>
      <w:szCs w:val="24"/>
    </w:rPr>
  </w:style>
  <w:style w:type="paragraph" w:customStyle="1" w:styleId="DP0">
    <w:name w:val="DP обычный"/>
    <w:basedOn w:val="Normal"/>
    <w:autoRedefine/>
    <w:rsid w:val="00273FCB"/>
    <w:pPr>
      <w:ind w:firstLine="709"/>
    </w:pPr>
    <w:rPr>
      <w:sz w:val="28"/>
      <w:szCs w:val="36"/>
    </w:rPr>
  </w:style>
  <w:style w:type="paragraph" w:customStyle="1" w:styleId="DP1">
    <w:name w:val="DP список"/>
    <w:basedOn w:val="DP0"/>
    <w:rsid w:val="00104104"/>
    <w:pPr>
      <w:tabs>
        <w:tab w:val="num" w:pos="1287"/>
      </w:tabs>
      <w:ind w:left="1287" w:hanging="360"/>
    </w:pPr>
    <w:rPr>
      <w:szCs w:val="20"/>
    </w:rPr>
  </w:style>
  <w:style w:type="character" w:customStyle="1" w:styleId="DP2">
    <w:name w:val="DP обычный Знак"/>
    <w:basedOn w:val="DefaultParagraphFont"/>
    <w:rsid w:val="00104104"/>
    <w:rPr>
      <w:sz w:val="28"/>
      <w:szCs w:val="36"/>
      <w:lang w:val="ru-RU" w:eastAsia="ru-RU" w:bidi="ar-SA"/>
    </w:rPr>
  </w:style>
  <w:style w:type="paragraph" w:styleId="ListNumber">
    <w:name w:val="List Number"/>
    <w:basedOn w:val="Normal"/>
    <w:link w:val="ListNumberChar"/>
    <w:rsid w:val="007D3E6E"/>
    <w:pPr>
      <w:ind w:firstLine="0"/>
    </w:pPr>
  </w:style>
  <w:style w:type="character" w:customStyle="1" w:styleId="ListNumberChar">
    <w:name w:val="List Number Char"/>
    <w:basedOn w:val="DefaultParagraphFont"/>
    <w:link w:val="ListNumber"/>
    <w:rsid w:val="007D3E6E"/>
    <w:rPr>
      <w:sz w:val="26"/>
      <w:szCs w:val="24"/>
      <w:lang w:val="ru-RU" w:eastAsia="ru-RU" w:bidi="ar-SA"/>
    </w:rPr>
  </w:style>
  <w:style w:type="paragraph" w:customStyle="1" w:styleId="DP3">
    <w:name w:val="DP рис подпись"/>
    <w:basedOn w:val="Normal"/>
    <w:next w:val="DP0"/>
    <w:autoRedefine/>
    <w:rsid w:val="00484D5A"/>
    <w:pPr>
      <w:keepLines/>
      <w:suppressAutoHyphens/>
      <w:spacing w:before="240" w:after="240" w:line="240" w:lineRule="auto"/>
      <w:ind w:firstLine="709"/>
      <w:jc w:val="center"/>
    </w:pPr>
    <w:rPr>
      <w:sz w:val="28"/>
      <w:szCs w:val="36"/>
    </w:rPr>
  </w:style>
  <w:style w:type="character" w:customStyle="1" w:styleId="DP4">
    <w:name w:val="DP рис Знак"/>
    <w:basedOn w:val="DP2"/>
    <w:rsid w:val="005E32A2"/>
    <w:rPr>
      <w:sz w:val="28"/>
      <w:szCs w:val="36"/>
      <w:lang w:val="ru-RU" w:eastAsia="ru-RU" w:bidi="ar-SA"/>
    </w:rPr>
  </w:style>
  <w:style w:type="paragraph" w:customStyle="1" w:styleId="DP5">
    <w:name w:val="DP таблица"/>
    <w:basedOn w:val="DP0"/>
    <w:next w:val="DP0"/>
    <w:rsid w:val="00FE1FEA"/>
    <w:pPr>
      <w:spacing w:line="240" w:lineRule="auto"/>
      <w:ind w:firstLine="0"/>
      <w:jc w:val="left"/>
    </w:pPr>
  </w:style>
  <w:style w:type="paragraph" w:customStyle="1" w:styleId="DP">
    <w:name w:val="DP нумерованный список"/>
    <w:basedOn w:val="DP0"/>
    <w:autoRedefine/>
    <w:rsid w:val="00324EB1"/>
    <w:pPr>
      <w:numPr>
        <w:numId w:val="3"/>
      </w:numPr>
      <w:tabs>
        <w:tab w:val="clear" w:pos="720"/>
        <w:tab w:val="num" w:pos="1260"/>
      </w:tabs>
      <w:ind w:left="1260" w:hanging="540"/>
    </w:pPr>
  </w:style>
  <w:style w:type="character" w:customStyle="1" w:styleId="DP6">
    <w:name w:val="DP рис подпись Знак"/>
    <w:basedOn w:val="DP4"/>
    <w:rsid w:val="007B4517"/>
    <w:rPr>
      <w:sz w:val="28"/>
      <w:szCs w:val="36"/>
      <w:lang w:val="ru-RU" w:eastAsia="ru-RU" w:bidi="ar-SA"/>
    </w:rPr>
  </w:style>
  <w:style w:type="paragraph" w:customStyle="1" w:styleId="DP7">
    <w:name w:val="DP рис"/>
    <w:basedOn w:val="DP0"/>
    <w:next w:val="DP3"/>
    <w:autoRedefine/>
    <w:rsid w:val="00717A53"/>
    <w:pPr>
      <w:keepNext/>
      <w:keepLines/>
      <w:spacing w:before="240"/>
      <w:jc w:val="center"/>
    </w:pPr>
  </w:style>
  <w:style w:type="paragraph" w:styleId="ListNumber2">
    <w:name w:val="List Number 2"/>
    <w:basedOn w:val="Normal"/>
    <w:rsid w:val="00B57C36"/>
    <w:pPr>
      <w:numPr>
        <w:numId w:val="4"/>
      </w:numPr>
    </w:pPr>
  </w:style>
  <w:style w:type="paragraph" w:customStyle="1" w:styleId="DP8">
    <w:name w:val="DP Пояснения к формуле"/>
    <w:basedOn w:val="DP0"/>
    <w:next w:val="DP0"/>
    <w:rsid w:val="00B57C36"/>
    <w:pPr>
      <w:ind w:left="709" w:hanging="709"/>
      <w:jc w:val="left"/>
    </w:pPr>
  </w:style>
  <w:style w:type="paragraph" w:styleId="ListParagraph">
    <w:name w:val="List Paragraph"/>
    <w:basedOn w:val="Normal"/>
    <w:uiPriority w:val="34"/>
    <w:qFormat/>
    <w:rsid w:val="00ED7A5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F658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46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13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4CD981-743D-49B3-B5BC-B3653B438F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3</TotalTime>
  <Pages>13</Pages>
  <Words>1571</Words>
  <Characters>8960</Characters>
  <Application>Microsoft Office Word</Application>
  <DocSecurity>0</DocSecurity>
  <Lines>74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ояснительная записка</vt:lpstr>
      <vt:lpstr>пояснительная записка</vt:lpstr>
    </vt:vector>
  </TitlesOfParts>
  <Company>GORODNIK</Company>
  <LinksUpToDate>false</LinksUpToDate>
  <CharactersWithSpaces>10510</CharactersWithSpaces>
  <SharedDoc>false</SharedDoc>
  <HLinks>
    <vt:vector size="162" baseType="variant">
      <vt:variant>
        <vt:i4>17695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9519562</vt:lpwstr>
      </vt:variant>
      <vt:variant>
        <vt:i4>17695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9519561</vt:lpwstr>
      </vt:variant>
      <vt:variant>
        <vt:i4>15729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9519556</vt:lpwstr>
      </vt:variant>
      <vt:variant>
        <vt:i4>15729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9519555</vt:lpwstr>
      </vt:variant>
      <vt:variant>
        <vt:i4>15729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9519554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9519553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9519552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9519551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9519550</vt:lpwstr>
      </vt:variant>
      <vt:variant>
        <vt:i4>16384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9519549</vt:lpwstr>
      </vt:variant>
      <vt:variant>
        <vt:i4>16384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9519548</vt:lpwstr>
      </vt:variant>
      <vt:variant>
        <vt:i4>16384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9519547</vt:lpwstr>
      </vt:variant>
      <vt:variant>
        <vt:i4>16384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9519546</vt:lpwstr>
      </vt:variant>
      <vt:variant>
        <vt:i4>163846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9519545</vt:lpwstr>
      </vt:variant>
      <vt:variant>
        <vt:i4>163846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9519544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9519543</vt:lpwstr>
      </vt:variant>
      <vt:variant>
        <vt:i4>16384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9519542</vt:lpwstr>
      </vt:variant>
      <vt:variant>
        <vt:i4>16384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9519541</vt:lpwstr>
      </vt:variant>
      <vt:variant>
        <vt:i4>16384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9519540</vt:lpwstr>
      </vt:variant>
      <vt:variant>
        <vt:i4>19661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9519539</vt:lpwstr>
      </vt:variant>
      <vt:variant>
        <vt:i4>19661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9519538</vt:lpwstr>
      </vt:variant>
      <vt:variant>
        <vt:i4>19661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9519537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9519536</vt:lpwstr>
      </vt:variant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9519535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9519534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9519533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95195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creator>SERGE</dc:creator>
  <cp:lastModifiedBy>ikrut0nardo</cp:lastModifiedBy>
  <cp:revision>24</cp:revision>
  <cp:lastPrinted>2019-05-14T05:15:00Z</cp:lastPrinted>
  <dcterms:created xsi:type="dcterms:W3CDTF">2020-05-09T08:49:00Z</dcterms:created>
  <dcterms:modified xsi:type="dcterms:W3CDTF">2022-06-01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ладелец">
    <vt:lpwstr>Селивончик С.С.</vt:lpwstr>
  </property>
  <property fmtid="{D5CDD505-2E9C-101B-9397-08002B2CF9AE}" pid="3" name="Группа">
    <vt:lpwstr>АС-15</vt:lpwstr>
  </property>
  <property fmtid="{D5CDD505-2E9C-101B-9397-08002B2CF9AE}" pid="4" name="Номер телефона">
    <vt:lpwstr>523-44-83</vt:lpwstr>
  </property>
</Properties>
</file>